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2E5F78" w:rsidP="00AB196E">
      <w:pPr>
        <w:pStyle w:val="Title"/>
      </w:pPr>
      <w:fldSimple w:instr=" TITLE \* MERGEFORMAT ">
        <w:r w:rsidR="000027F7">
          <w:t>SheafSystem Programmer's Guide</w:t>
        </w:r>
      </w:fldSimple>
    </w:p>
    <w:p w:rsidR="00410E91" w:rsidRDefault="002E5F78">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lastRenderedPageBreak/>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fldSimple w:instr=" SEQ Example \* ARABIC ">
        <w:r w:rsidR="001A42C2">
          <w:rPr>
            <w:noProof/>
          </w:rPr>
          <w:t>1</w:t>
        </w:r>
      </w:fldSimple>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2E5F78"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2E5F78"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2E5F78"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2E5F78"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2E5F78"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2E5F78"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2E5F78"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2E5F78"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2E5F78"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fldSimple w:instr=" SEQ Example \* ARABIC ">
        <w:r w:rsidR="001A42C2">
          <w:rPr>
            <w:noProof/>
          </w:rPr>
          <w:t>2</w:t>
        </w:r>
      </w:fldSimple>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520078" r:id="rId22"/>
        </w:object>
      </w:r>
    </w:p>
    <w:p w:rsidR="001B3C72" w:rsidRDefault="001B3C72" w:rsidP="001B3C72">
      <w:pPr>
        <w:pStyle w:val="Caption"/>
      </w:pPr>
      <w:bookmarkStart w:id="1" w:name="_Ref349767179"/>
      <w:r>
        <w:t xml:space="preserve">Figure </w:t>
      </w:r>
      <w:fldSimple w:instr=" SEQ Figure \* ARABIC ">
        <w:r w:rsidR="00173557">
          <w:rPr>
            <w:noProof/>
          </w:rPr>
          <w:t>1</w:t>
        </w:r>
      </w:fldSimple>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fldSimple w:instr=" SEQ Example \* ARABIC ">
        <w:r w:rsidR="001A42C2">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begining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2C1E08" w:rsidP="00222647">
      <w:pPr>
        <w:pStyle w:val="Cshline"/>
      </w:pPr>
      <w:r>
        <w:t>begining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fldSimple w:instr=" SEQ Example \* ARABIC ">
        <w:r w:rsidR="001A42C2">
          <w:rPr>
            <w:noProof/>
          </w:rPr>
          <w:t>4</w:t>
        </w:r>
      </w:fldSimple>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begining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Assigment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4D5ABC" w:rsidP="00222647">
      <w:pPr>
        <w:pStyle w:val="Cshline"/>
      </w:pPr>
      <w:r>
        <w:t>begining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fldSimple w:instr=" SEQ Example \* ARABIC ">
        <w:r w:rsidR="001A42C2">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fldSimple w:instr=" SEQ Example \* ARABIC ">
        <w:r w:rsidR="001A42C2">
          <w:rPr>
            <w:noProof/>
          </w:rPr>
          <w:t>6</w:t>
        </w:r>
      </w:fldSimple>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fldSimple w:instr=" SEQ Example \* ARABIC ">
        <w:r w:rsidR="001A42C2">
          <w:rPr>
            <w:noProof/>
          </w:rPr>
          <w:t>7</w:t>
        </w:r>
      </w:fldSimple>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fldSimple w:instr=" SEQ Example \* ARABIC ">
        <w:r w:rsidR="001A42C2">
          <w:rPr>
            <w:noProof/>
          </w:rPr>
          <w:t>8</w:t>
        </w:r>
      </w:fldSimple>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997B37" w:rsidRPr="00F5097E" w:rsidTr="00997B37">
        <w:trPr>
          <w:jc w:val="center"/>
        </w:trPr>
        <w:tc>
          <w:tcPr>
            <w:tcW w:w="8856" w:type="dxa"/>
            <w:shd w:val="clear" w:color="auto" w:fill="A6A6A6" w:themeFill="background1" w:themeFillShade="A6"/>
          </w:tcPr>
          <w:p w:rsidR="00997B37" w:rsidRPr="00F5097E" w:rsidRDefault="00997B37" w:rsidP="008346B3">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046437" w:rsidRDefault="00046437" w:rsidP="00046437">
      <w:pPr>
        <w:pStyle w:val="Heading2"/>
      </w:pPr>
      <w:bookmarkStart w:id="4" w:name="_Ref350769019"/>
      <w:r>
        <w:t>Creating posets</w:t>
      </w:r>
      <w:bookmarkEnd w:id="4"/>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Creates a new poset with name xname, schema specified by xschema_path, and table attributes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mean tim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9E1D0E" w:rsidP="008A686B">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8A686B">
      <w:pPr>
        <w:pStyle w:val="Heading2"/>
      </w:pPr>
      <w:bookmarkStart w:id="5" w:name="_Ref350254663"/>
      <w:r>
        <w:t xml:space="preserve">Example </w:t>
      </w:r>
      <w:fldSimple w:instr=" SEQ Example \* ARABIC ">
        <w:r w:rsidR="001A42C2">
          <w:rPr>
            <w:noProof/>
          </w:rPr>
          <w:t>9</w:t>
        </w:r>
      </w:fldSimple>
      <w:bookmarkEnd w:id="5"/>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contructor for the ordinary poset class </w:t>
      </w:r>
    </w:p>
    <w:p w:rsidR="008D682E" w:rsidRDefault="008D682E" w:rsidP="008D682E">
      <w:pPr>
        <w:pStyle w:val="sourcecode"/>
      </w:pPr>
      <w:r>
        <w:t xml:space="preserve">  // 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lns.new_member_poset&lt;poset&gt;("simple_poset",</w:t>
      </w:r>
    </w:p>
    <w:p w:rsidR="008D682E" w:rsidRDefault="008D682E" w:rsidP="008D682E">
      <w:pPr>
        <w:pStyle w:val="sourcecode"/>
      </w:pPr>
      <w:r>
        <w:t xml:space="preserve">                       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E54FCA" w:rsidRDefault="00E54FCA" w:rsidP="00E54FCA">
      <w:pPr>
        <w:pStyle w:val="sourcecode"/>
      </w:pPr>
      <w:r>
        <w:t xml:space="preserve">  </w:t>
      </w:r>
    </w:p>
    <w:p w:rsidR="00E54FCA" w:rsidRDefault="00E54FCA" w:rsidP="00E54FCA">
      <w:pPr>
        <w:pStyle w:val="sourcecode"/>
      </w:pPr>
      <w:r>
        <w:t xml:space="preserve">  // Write the namespace to a sheaf file.</w:t>
      </w:r>
    </w:p>
    <w:p w:rsidR="00E54FCA" w:rsidRDefault="00E54FCA" w:rsidP="00E54FCA">
      <w:pPr>
        <w:pStyle w:val="sourcecode"/>
      </w:pPr>
      <w:r>
        <w:t xml:space="preserve">  </w:t>
      </w:r>
    </w:p>
    <w:p w:rsidR="00E54FCA" w:rsidRDefault="00E54FCA" w:rsidP="00E54FCA">
      <w:pPr>
        <w:pStyle w:val="sourcecode"/>
      </w:pPr>
      <w:r>
        <w:t xml:space="preserve">  storage_agent lsa("example9.hdf");</w:t>
      </w:r>
    </w:p>
    <w:p w:rsidR="00E54FCA" w:rsidRDefault="00E54FCA" w:rsidP="00E54FCA">
      <w:pPr>
        <w:pStyle w:val="sourcecode"/>
      </w:pPr>
      <w:r>
        <w:t xml:space="preserve">  lsa.write_entire(lns);</w:t>
      </w:r>
    </w:p>
    <w:p w:rsidR="00E54FCA" w:rsidRDefault="00E54FCA" w:rsidP="00E54FCA">
      <w:pPr>
        <w:pStyle w:val="sourcecode"/>
      </w:pPr>
      <w:r>
        <w:t xml:space="preserve">  </w:t>
      </w:r>
    </w:p>
    <w:p w:rsidR="008D682E" w:rsidRDefault="008D682E" w:rsidP="00E54FCA">
      <w:pPr>
        <w:pStyle w:val="sourcecode"/>
      </w:pPr>
      <w:r>
        <w:t xml:space="preserve">  // You can get another reference to the poset by id, </w:t>
      </w:r>
    </w:p>
    <w:p w:rsidR="008D682E" w:rsidRDefault="008D682E" w:rsidP="008D682E">
      <w:pPr>
        <w:pStyle w:val="sourcecode"/>
      </w:pPr>
      <w:r>
        <w:t xml:space="preserve">  // if you know the id:</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 xml:space="preserve">once again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 xml:space="preserve">Creating </w:t>
      </w:r>
      <w:r w:rsidR="007E038D">
        <w:t xml:space="preserve">join irreducible </w:t>
      </w:r>
      <w:r>
        <w:t>members</w:t>
      </w:r>
    </w:p>
    <w:p w:rsidR="00084A03" w:rsidRDefault="00AF7ADB" w:rsidP="00046437">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Jim edit mode allows you to directly edit the row graph, creating or deleting members and cover links. Once the jims poset has been defined, you can create composite parts either directly by creating the members and links or algebraicly, using the join and meet operations.</w:t>
      </w:r>
    </w:p>
    <w:p w:rsidR="008346B3" w:rsidRDefault="00F427BB" w:rsidP="00046437">
      <w:r>
        <w:t>Jim edit mode is off by default, so we have enter jim edit mode to create a jim:</w:t>
      </w:r>
    </w:p>
    <w:p w:rsidR="00F427BB" w:rsidRDefault="00F427BB" w:rsidP="00F427BB">
      <w:pPr>
        <w:pStyle w:val="dbcheading"/>
      </w:pPr>
      <w:r>
        <w:t>void begin_jim_edit_mode (bool  xauto_access)</w:t>
      </w:r>
    </w:p>
    <w:p w:rsidR="00F427BB" w:rsidRDefault="00F427BB" w:rsidP="00F427BB">
      <w:pPr>
        <w:pStyle w:val="dbcdescription"/>
      </w:pPr>
      <w:r>
        <w:t xml:space="preserve">Allow editing of jims and jim </w:t>
      </w:r>
      <w:r w:rsidR="00AF7ADB">
        <w:t xml:space="preserve">covering </w:t>
      </w:r>
      <w:r>
        <w:t>relation.</w:t>
      </w:r>
    </w:p>
    <w:p w:rsidR="00F427BB" w:rsidRDefault="00F427BB" w:rsidP="00046437">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046437">
      <w:r>
        <w:t>Yo</w:t>
      </w:r>
      <w:r w:rsidR="00084A03">
        <w:t xml:space="preserve">u create a jim with the  </w:t>
      </w:r>
      <w:r>
        <w:t>new_member function:</w:t>
      </w:r>
    </w:p>
    <w:p w:rsidR="00084A03" w:rsidRDefault="00084A03" w:rsidP="00084A03">
      <w:pPr>
        <w:pStyle w:val="dbcheading"/>
      </w:pPr>
      <w:r>
        <w:t>sheaf::pod_index_type new_member</w:t>
      </w:r>
      <w:r>
        <w:tab/>
        <w:t xml:space="preserve">(bool  xis_jim, </w:t>
      </w:r>
    </w:p>
    <w:p w:rsidR="00084A03" w:rsidRDefault="00084A03" w:rsidP="00084A03">
      <w:pPr>
        <w:pStyle w:val="dbcheading"/>
        <w:spacing w:before="0"/>
      </w:pPr>
      <w:r>
        <w:tab/>
      </w:r>
      <w:r>
        <w:tab/>
      </w:r>
      <w:r>
        <w:tab/>
      </w:r>
      <w:r>
        <w:tab/>
      </w:r>
      <w:r>
        <w:tab/>
        <w:t>poset_dof_map * xdof_map = 0,</w:t>
      </w:r>
    </w:p>
    <w:p w:rsidR="00084A03" w:rsidRDefault="00084A03" w:rsidP="00084A03">
      <w:pPr>
        <w:pStyle w:val="dbcheading"/>
        <w:spacing w:before="0"/>
      </w:pPr>
      <w:r>
        <w:tab/>
      </w:r>
      <w:r>
        <w:tab/>
      </w:r>
      <w:r>
        <w:tab/>
      </w:r>
      <w:r>
        <w:tab/>
      </w:r>
      <w:r>
        <w:tab/>
        <w:t xml:space="preserve">bool  </w:t>
      </w:r>
      <w:r>
        <w:tab/>
        <w:t>xcopy_dof_map = false )</w:t>
      </w:r>
    </w:p>
    <w:p w:rsidR="008346B3" w:rsidRDefault="00084A03" w:rsidP="005A2D71">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5A2D71" w:rsidRPr="00F5097E" w:rsidTr="005E44FC">
        <w:trPr>
          <w:jc w:val="center"/>
        </w:trPr>
        <w:tc>
          <w:tcPr>
            <w:tcW w:w="8856" w:type="dxa"/>
            <w:shd w:val="clear" w:color="auto" w:fill="A6A6A6" w:themeFill="background1" w:themeFillShade="A6"/>
          </w:tcPr>
          <w:p w:rsidR="005A2D71" w:rsidRPr="00F5097E" w:rsidRDefault="005A2D71" w:rsidP="000D4AEE">
            <w:pPr>
              <w:pStyle w:val="techroadmap"/>
            </w:pPr>
            <w:r w:rsidRPr="00F5097E">
              <w:rPr>
                <w:b/>
              </w:rPr>
              <w:t>Technology Roadmap</w:t>
            </w:r>
            <w:r w:rsidRPr="00F5097E">
              <w:t>:.</w:t>
            </w:r>
            <w:r>
              <w:t xml:space="preserve">"Dof" is an acronym for "degree of freedom" but it means "attribute". </w:t>
            </w:r>
            <w:r w:rsidR="000D4AEE">
              <w:t xml:space="preserve">A "dof_map" is a tuple. Both are </w:t>
            </w:r>
            <w:r>
              <w:t>historical artifact</w:t>
            </w:r>
            <w:r w:rsidR="000D4AEE">
              <w:t>s</w:t>
            </w:r>
            <w:r>
              <w:t xml:space="preserve">, originating in early attempts to interpret fields as relational tuples. </w:t>
            </w:r>
            <w:r w:rsidR="000D4AEE">
              <w:t>W</w:t>
            </w:r>
            <w:r>
              <w:t xml:space="preserve">e expect to replace the "dof" </w:t>
            </w:r>
            <w:r w:rsidR="000D4AEE">
              <w:t xml:space="preserve">and "dof_map" </w:t>
            </w:r>
            <w:r>
              <w:t xml:space="preserve">nomenclature with the more standard "attribute" </w:t>
            </w:r>
            <w:r w:rsidR="000D4AEE">
              <w:t xml:space="preserve">and "tuple" </w:t>
            </w:r>
            <w:r>
              <w:t>nomenclature in some future release.</w:t>
            </w:r>
          </w:p>
        </w:tc>
      </w:tr>
    </w:tbl>
    <w:p w:rsidR="00084A03" w:rsidRDefault="000D4AEE" w:rsidP="00084A03">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084A03">
      <w:r>
        <w:t>The code to create the jims is:</w:t>
      </w:r>
    </w:p>
    <w:p w:rsidR="000D4AEE" w:rsidRDefault="000D4AEE" w:rsidP="007E038D">
      <w:pPr>
        <w:pStyle w:val="sourcecode"/>
        <w:spacing w:before="240"/>
      </w:pPr>
      <w:r>
        <w:t>lposet.begin_jim_edit_mode(true);</w:t>
      </w:r>
    </w:p>
    <w:p w:rsidR="00DD19DB" w:rsidRDefault="00DD19DB" w:rsidP="00DD19DB">
      <w:pPr>
        <w:pStyle w:val="sourcecode"/>
      </w:pPr>
      <w:r>
        <w:t xml:space="preserve">pod_index_type </w:t>
      </w:r>
      <w:r w:rsidR="008210A3">
        <w:t>lv0</w:t>
      </w:r>
      <w:r w:rsidR="00F90580">
        <w:t>_pod</w:t>
      </w:r>
      <w:r>
        <w:t xml:space="preserve"> = lposet.new_member(true);</w:t>
      </w:r>
    </w:p>
    <w:p w:rsidR="008210A3" w:rsidRDefault="008210A3" w:rsidP="008210A3">
      <w:pPr>
        <w:pStyle w:val="sourcecode"/>
      </w:pPr>
      <w:r>
        <w:t>pod_index_type lv1</w:t>
      </w:r>
      <w:r w:rsidR="00F90580">
        <w:t>_pod</w:t>
      </w:r>
      <w:r>
        <w:t xml:space="preserve"> = lposet.new_member(true);</w:t>
      </w:r>
    </w:p>
    <w:p w:rsidR="008210A3" w:rsidRDefault="008210A3" w:rsidP="008210A3">
      <w:pPr>
        <w:pStyle w:val="sourcecode"/>
      </w:pPr>
      <w:r>
        <w:t>pod_index_type ls0</w:t>
      </w:r>
      <w:r w:rsidR="00F90580">
        <w:t>_pod</w:t>
      </w:r>
      <w:r>
        <w:t xml:space="preserve"> = lposet.new_member(true);</w:t>
      </w:r>
    </w:p>
    <w:p w:rsidR="00B02357" w:rsidRDefault="00B02357" w:rsidP="00B02357">
      <w:pPr>
        <w:pStyle w:val="figure"/>
      </w:pPr>
      <w:r>
        <w:object w:dxaOrig="2385" w:dyaOrig="4906">
          <v:shape id="_x0000_i1026" type="#_x0000_t75" style="width:119.25pt;height:245.25pt" o:ole="">
            <v:imagedata r:id="rId24" o:title=""/>
          </v:shape>
          <o:OLEObject Type="Embed" ProgID="Visio.Drawing.11" ShapeID="_x0000_i1026" DrawAspect="Content" ObjectID="_1424520079" r:id="rId25"/>
        </w:object>
      </w:r>
    </w:p>
    <w:p w:rsidR="00B02357" w:rsidRDefault="00B02357" w:rsidP="00B02357">
      <w:pPr>
        <w:pStyle w:val="Caption"/>
      </w:pPr>
      <w:bookmarkStart w:id="6" w:name="_Ref350458932"/>
      <w:r>
        <w:t xml:space="preserve">Figure </w:t>
      </w:r>
      <w:fldSimple w:instr=" SEQ Figure \* ARABIC ">
        <w:r w:rsidR="00173557">
          <w:rPr>
            <w:noProof/>
          </w:rPr>
          <w:t>2</w:t>
        </w:r>
      </w:fldSimple>
      <w:bookmarkEnd w:id="6"/>
      <w:r>
        <w:t xml:space="preserve">: </w:t>
      </w:r>
      <w:r w:rsidR="00266BE9">
        <w:t>Line segment example from Part Space</w:t>
      </w:r>
      <w:r w:rsidR="00674E75">
        <w:t>,</w:t>
      </w:r>
      <w:r w:rsidR="00266BE9">
        <w:t xml:space="preserve"> Figure 10.</w:t>
      </w:r>
    </w:p>
    <w:p w:rsidR="00046437" w:rsidRDefault="00046437" w:rsidP="00046437">
      <w:pPr>
        <w:pStyle w:val="Heading2"/>
      </w:pPr>
      <w:r>
        <w:t>Ordering poset members</w:t>
      </w:r>
    </w:p>
    <w:p w:rsidR="00DD19DB" w:rsidRDefault="00DD19DB" w:rsidP="00DD19DB">
      <w:r>
        <w:t>You define the ordering relation for the poset by explicitly creating cover links between the jims, using new_link:</w:t>
      </w:r>
    </w:p>
    <w:p w:rsidR="00DD19DB" w:rsidRDefault="00DD19DB" w:rsidP="00DD19DB">
      <w:pPr>
        <w:pStyle w:val="dbcheading"/>
      </w:pPr>
      <w:r>
        <w:t xml:space="preserve">void new_link( pod_index_type xgreater, pod_index_type xlesser) </w:t>
      </w:r>
    </w:p>
    <w:p w:rsidR="00DD19DB" w:rsidRDefault="00DD19DB" w:rsidP="00DD19DB">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DD19DB">
      <w:r>
        <w:t>Continuing with the line segment example, the segment member should cover the two vertices:</w:t>
      </w:r>
    </w:p>
    <w:p w:rsidR="008210A3" w:rsidRDefault="008210A3" w:rsidP="008210A3">
      <w:pPr>
        <w:pStyle w:val="sourcecode"/>
        <w:spacing w:before="240"/>
      </w:pPr>
      <w:r>
        <w:t>lposet.new_link(ls0</w:t>
      </w:r>
      <w:r w:rsidR="00F90580">
        <w:t>_pod</w:t>
      </w:r>
      <w:r>
        <w:t>, lv0</w:t>
      </w:r>
      <w:r w:rsidR="00F90580">
        <w:t>_pod</w:t>
      </w:r>
      <w:r>
        <w:t>);</w:t>
      </w:r>
    </w:p>
    <w:p w:rsidR="008210A3" w:rsidRDefault="008210A3" w:rsidP="008210A3">
      <w:pPr>
        <w:pStyle w:val="sourcecode"/>
      </w:pPr>
      <w:r>
        <w:t>lposet.new_link(ls0</w:t>
      </w:r>
      <w:r w:rsidR="00F90580">
        <w:t>_pod</w:t>
      </w:r>
      <w:r>
        <w:t>, lv1</w:t>
      </w:r>
      <w:r w:rsidR="00F90580">
        <w:t>_pod</w:t>
      </w:r>
      <w:r>
        <w:t>);</w:t>
      </w:r>
    </w:p>
    <w:p w:rsidR="008210A3" w:rsidRDefault="008210A3" w:rsidP="008210A3">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8210A3">
      <w:pPr>
        <w:pStyle w:val="sourcecode"/>
        <w:spacing w:before="240"/>
      </w:pPr>
      <w:r>
        <w:t>lposet.new_</w:t>
      </w:r>
      <w:r w:rsidR="00C15A53">
        <w:t>link(TOP_INDEX, ls</w:t>
      </w:r>
      <w:r>
        <w:t>0</w:t>
      </w:r>
      <w:r w:rsidR="00F90580">
        <w:t>_pod</w:t>
      </w:r>
      <w:r>
        <w:t>);</w:t>
      </w:r>
    </w:p>
    <w:p w:rsidR="00C15A53" w:rsidRDefault="00C15A53" w:rsidP="00C15A53">
      <w:pPr>
        <w:pStyle w:val="sourcecode"/>
      </w:pPr>
      <w:r>
        <w:t>lposet.new_link(lv0</w:t>
      </w:r>
      <w:r w:rsidR="00F90580">
        <w:t>_pod</w:t>
      </w:r>
      <w:r>
        <w:t>, BOTTOM_INDEX);</w:t>
      </w:r>
    </w:p>
    <w:p w:rsidR="00C15A53" w:rsidRDefault="0086123E" w:rsidP="00C15A53">
      <w:pPr>
        <w:pStyle w:val="sourcecode"/>
      </w:pPr>
      <w:r>
        <w:t>lposet.new_link(lv1</w:t>
      </w:r>
      <w:r w:rsidR="00F90580">
        <w:t>_pod</w:t>
      </w:r>
      <w:r w:rsidR="00C15A53">
        <w:t>, lposet.bottom().index().pod());</w:t>
      </w:r>
    </w:p>
    <w:p w:rsidR="009A20A9" w:rsidRDefault="00C15A53" w:rsidP="008210A3">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9A20A9">
      <w:pPr>
        <w:pStyle w:val="dbcheading"/>
      </w:pPr>
      <w:r>
        <w:t xml:space="preserve">void end_jim_edit_mode(bool xensure_lattice_invariant = true, bool xauto_access = true) </w:t>
      </w:r>
    </w:p>
    <w:p w:rsidR="009A20A9" w:rsidRDefault="009A20A9" w:rsidP="009A20A9">
      <w:pPr>
        <w:pStyle w:val="dbcdescription"/>
      </w:pPr>
      <w:r>
        <w:t>Prevent editing of jims and jim order relation.</w:t>
      </w:r>
    </w:p>
    <w:p w:rsidR="009A20A9" w:rsidRDefault="009A20A9" w:rsidP="009A20A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9A20A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D311CE">
      <w:pPr>
        <w:pStyle w:val="sourcecode"/>
        <w:spacing w:before="240"/>
      </w:pPr>
      <w:r>
        <w:t>lposet.end_jim_edit_mode();</w:t>
      </w:r>
    </w:p>
    <w:p w:rsidR="007E038D" w:rsidRDefault="007E038D" w:rsidP="007E038D">
      <w:pPr>
        <w:pStyle w:val="Heading2"/>
      </w:pPr>
      <w:r>
        <w:t>Accessing poset members</w:t>
      </w:r>
    </w:p>
    <w:p w:rsidR="00213322" w:rsidRDefault="00D311CE" w:rsidP="00D311CE">
      <w:pPr>
        <w:tabs>
          <w:tab w:val="left" w:pos="2955"/>
        </w:tabs>
      </w:pPr>
      <w:r>
        <w:t xml:space="preserve">We've created the basic parts and ordered them, but we haven't set any of their attributes, so let's do that now. </w:t>
      </w:r>
    </w:p>
    <w:p w:rsidR="00213322" w:rsidRDefault="00213322" w:rsidP="00213322">
      <w:pPr>
        <w:pStyle w:val="Heading3"/>
      </w:pPr>
      <w:r>
        <w:t>Member names</w:t>
      </w:r>
    </w:p>
    <w:p w:rsidR="00D311CE" w:rsidRDefault="00D311CE" w:rsidP="00D311CE">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913EF">
      <w:pPr>
        <w:pStyle w:val="dbcheading"/>
      </w:pPr>
      <w:r>
        <w:t xml:space="preserve">void put_member_name(pod_index_type xindex, const string &amp; xname, </w:t>
      </w:r>
    </w:p>
    <w:p w:rsidR="00E913EF" w:rsidRDefault="00E913EF" w:rsidP="00E913EF">
      <w:pPr>
        <w:pStyle w:val="dbcheading"/>
        <w:spacing w:before="0"/>
      </w:pPr>
      <w:r>
        <w:tab/>
      </w:r>
      <w:r>
        <w:tab/>
      </w:r>
      <w:r>
        <w:tab/>
      </w:r>
      <w:r>
        <w:tab/>
        <w:t>bool  xunique, bool  xauto_access = false )</w:t>
      </w:r>
    </w:p>
    <w:p w:rsidR="00E913EF" w:rsidRDefault="00E913EF" w:rsidP="00E913EF">
      <w:pPr>
        <w:pStyle w:val="dbcdescription"/>
      </w:pPr>
      <w:r>
        <w:t>Make xname a name for the member with hub id xindex; if xunique, make xname the only name.</w:t>
      </w:r>
    </w:p>
    <w:p w:rsidR="00E913EF" w:rsidRDefault="00E913EF" w:rsidP="00D311CE">
      <w:pPr>
        <w:tabs>
          <w:tab w:val="left" w:pos="2955"/>
        </w:tabs>
      </w:pPr>
      <w:r>
        <w:t>We'll give all our basic parts the obvious names:</w:t>
      </w:r>
    </w:p>
    <w:p w:rsidR="00E913EF" w:rsidRDefault="00E913EF" w:rsidP="00E913EF">
      <w:pPr>
        <w:pStyle w:val="sourcecode"/>
        <w:spacing w:before="240"/>
      </w:pPr>
      <w:r>
        <w:t>lposet.put_member_name(lv0</w:t>
      </w:r>
      <w:r w:rsidR="00F90580">
        <w:t>_pod</w:t>
      </w:r>
      <w:r>
        <w:t>, "v0", true);</w:t>
      </w:r>
    </w:p>
    <w:p w:rsidR="00E913EF" w:rsidRDefault="00E913EF" w:rsidP="00E913EF">
      <w:pPr>
        <w:pStyle w:val="sourcecode"/>
      </w:pPr>
      <w:r>
        <w:t>lposet.put_member_name(lv1</w:t>
      </w:r>
      <w:r w:rsidR="00F90580">
        <w:t>_pod</w:t>
      </w:r>
      <w:r>
        <w:t>, "v1", true);</w:t>
      </w:r>
    </w:p>
    <w:p w:rsidR="00E913EF" w:rsidRDefault="00E913EF" w:rsidP="00E913EF">
      <w:pPr>
        <w:pStyle w:val="sourcecode"/>
      </w:pPr>
      <w:r>
        <w:t>lposet.put_member_name(ls0</w:t>
      </w:r>
      <w:r w:rsidR="00F90580">
        <w:t>_pod</w:t>
      </w:r>
      <w:r>
        <w:t>, "s0", true);</w:t>
      </w:r>
    </w:p>
    <w:p w:rsidR="00E913EF" w:rsidRDefault="00E913EF" w:rsidP="00E913EF">
      <w:r>
        <w:t xml:space="preserve">We can retrieve </w:t>
      </w:r>
      <w:r w:rsidR="00253CE2">
        <w:t>a name</w:t>
      </w:r>
      <w:r w:rsidR="002C3CBB">
        <w:t xml:space="preserve"> with the member_name function:</w:t>
      </w:r>
    </w:p>
    <w:p w:rsidR="002C3CBB" w:rsidRDefault="002C3CBB" w:rsidP="002C3CBB">
      <w:pPr>
        <w:pStyle w:val="dbcheading"/>
      </w:pPr>
      <w:r>
        <w:t>string member_name(pod_index_type xindex, bool xauto_access = false)</w:t>
      </w:r>
    </w:p>
    <w:p w:rsidR="002C3CBB" w:rsidRDefault="002C3CBB" w:rsidP="002C3CBB">
      <w:pPr>
        <w:pStyle w:val="dbcdescription"/>
      </w:pPr>
      <w:r>
        <w:t>A name for the member with hub id xindex.</w:t>
      </w:r>
    </w:p>
    <w:p w:rsidR="002C3CBB" w:rsidRDefault="002C3CBB" w:rsidP="00E913EF">
      <w:r>
        <w:t>For instance:</w:t>
      </w:r>
    </w:p>
    <w:p w:rsidR="00E913EF" w:rsidRDefault="002C3CBB" w:rsidP="00E913EF">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D061AF">
      <w:r>
        <w:t>Members can have more the one name. The reader is encouraged to review the other member name functions in the reference documentation for poset_state_handle.</w:t>
      </w:r>
    </w:p>
    <w:p w:rsidR="00253CE2" w:rsidRDefault="00253CE2" w:rsidP="00213322">
      <w:pPr>
        <w:pStyle w:val="Heading3"/>
      </w:pPr>
      <w:r>
        <w:t>Schema</w:t>
      </w:r>
    </w:p>
    <w:p w:rsidR="00253CE2" w:rsidRDefault="00253CE2" w:rsidP="00551C37">
      <w:r>
        <w:t>The explicit attributes of a member are whatever is defined by the schema for the poset. The schema for a poset is a member of a schema poset. A handle for the schema member is available from the poset:</w:t>
      </w:r>
    </w:p>
    <w:p w:rsidR="00253CE2" w:rsidRDefault="00253CE2" w:rsidP="00B71320">
      <w:pPr>
        <w:pStyle w:val="dbcheading"/>
      </w:pPr>
      <w:r>
        <w:t>const schema_poset_member&amp; schema () const</w:t>
      </w:r>
    </w:p>
    <w:p w:rsidR="00253CE2" w:rsidRDefault="00253CE2" w:rsidP="00B71320">
      <w:pPr>
        <w:pStyle w:val="dbcdescription"/>
      </w:pPr>
      <w:r>
        <w:t>The schema for this poset (const version).</w:t>
      </w:r>
    </w:p>
    <w:p w:rsidR="00253CE2" w:rsidRDefault="00253CE2" w:rsidP="00B71320">
      <w:r>
        <w:t>We'll learn more about member handles shortly. In the meantime, we'll just introduce a few features we need.</w:t>
      </w:r>
    </w:p>
    <w:p w:rsidR="00253CE2" w:rsidRDefault="00253CE2" w:rsidP="00B7132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4E7915">
      <w:pPr>
        <w:pStyle w:val="dbcheading"/>
      </w:pPr>
      <w:r>
        <w:t>const index_space_handle&amp;</w:t>
      </w:r>
    </w:p>
    <w:p w:rsidR="00253CE2" w:rsidRDefault="00253CE2" w:rsidP="004E7915">
      <w:pPr>
        <w:pStyle w:val="dbcheading"/>
        <w:spacing w:before="0"/>
      </w:pPr>
      <w:r>
        <w:t>schema_poset_member::dof_id_space(bool xis_table_dofs) const</w:t>
      </w:r>
    </w:p>
    <w:p w:rsidR="00253CE2" w:rsidRDefault="00253CE2" w:rsidP="004E7915">
      <w:pPr>
        <w:pStyle w:val="dbcdescription"/>
      </w:pPr>
      <w:r>
        <w:t>The table dof (xis_table_dof true) or row dof id space for the schema defined by this.</w:t>
      </w:r>
    </w:p>
    <w:p w:rsidR="00D061AF" w:rsidRDefault="00D061AF" w:rsidP="004E7915">
      <w:r>
        <w:t>For instance</w:t>
      </w:r>
      <w:r w:rsidR="00120B97">
        <w:t>, the row atttribute id space for our example is:</w:t>
      </w:r>
    </w:p>
    <w:p w:rsidR="00D061AF" w:rsidRDefault="00D061AF" w:rsidP="00D061AF">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4E7915">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4E7915">
      <w:pPr>
        <w:pStyle w:val="sourcecode"/>
        <w:spacing w:before="240"/>
      </w:pPr>
      <w:r>
        <w:t>pod_index_type latt_pod = lposet.schema().dof_id_space(false).begin();</w:t>
      </w:r>
    </w:p>
    <w:p w:rsidR="00D061AF" w:rsidRDefault="00D061AF" w:rsidP="00D061AF">
      <w:r>
        <w:t>We can also create a scoped id for an attribute:</w:t>
      </w:r>
    </w:p>
    <w:p w:rsidR="00D061AF" w:rsidRDefault="00D061AF" w:rsidP="00D061AF">
      <w:pPr>
        <w:pStyle w:val="sourcecode"/>
        <w:spacing w:before="240"/>
      </w:pPr>
      <w:r>
        <w:t>scoped_index latt_id(lposet.schema().dof_id_space(false), latt_pod);</w:t>
      </w:r>
    </w:p>
    <w:p w:rsidR="00213322" w:rsidRDefault="00213322" w:rsidP="00213322">
      <w:pPr>
        <w:pStyle w:val="Heading3"/>
      </w:pPr>
      <w:r>
        <w:t xml:space="preserve">Member </w:t>
      </w:r>
      <w:r w:rsidR="00253CE2">
        <w:t>tuple</w:t>
      </w:r>
    </w:p>
    <w:p w:rsidR="0027642B" w:rsidRDefault="0027642B" w:rsidP="00D311CE">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27642B">
      <w:pPr>
        <w:pStyle w:val="dbcheading"/>
      </w:pPr>
      <w:r>
        <w:t>poset_dof_map&amp;</w:t>
      </w:r>
    </w:p>
    <w:p w:rsidR="0027642B" w:rsidRDefault="0027642B" w:rsidP="004B17CE">
      <w:pPr>
        <w:pStyle w:val="dbcheading"/>
        <w:spacing w:before="0"/>
      </w:pPr>
      <w:r>
        <w:t>member_dof_map(pod_index_type xmbr_index,</w:t>
      </w:r>
      <w:r w:rsidR="004B17CE">
        <w:t xml:space="preserve"> </w:t>
      </w:r>
      <w:r>
        <w:t>bool xrequire_write_access)</w:t>
      </w:r>
    </w:p>
    <w:p w:rsidR="0027642B" w:rsidRDefault="0027642B" w:rsidP="0027642B">
      <w:pPr>
        <w:pStyle w:val="dbcdescription"/>
      </w:pPr>
      <w:r>
        <w:t xml:space="preserve">The dof map associated with </w:t>
      </w:r>
      <w:r w:rsidR="00B02357">
        <w:t>the member identified by xmbr_index</w:t>
      </w:r>
      <w:r>
        <w:t xml:space="preserve"> (mutable version).</w:t>
      </w:r>
    </w:p>
    <w:p w:rsidR="004B17CE" w:rsidRDefault="004B17CE" w:rsidP="004B17CE">
      <w:r>
        <w:t>We can get the attribute tuple for the first vertex for instance:</w:t>
      </w:r>
    </w:p>
    <w:p w:rsidR="004B17CE" w:rsidRDefault="004B17CE" w:rsidP="004B17CE">
      <w:pPr>
        <w:pStyle w:val="sourcecode"/>
        <w:spacing w:before="240"/>
      </w:pPr>
      <w:r>
        <w:t>poset_dof_map&amp; ltuple = lposet.member_dof_map(lv0</w:t>
      </w:r>
      <w:r w:rsidR="00F90580">
        <w:t>_pod</w:t>
      </w:r>
      <w:r>
        <w:t>, true);</w:t>
      </w:r>
    </w:p>
    <w:p w:rsidR="00253CE2" w:rsidRDefault="00253CE2" w:rsidP="00253CE2">
      <w:pPr>
        <w:pStyle w:val="Heading3"/>
      </w:pPr>
      <w:r>
        <w:t>Member attributes</w:t>
      </w:r>
    </w:p>
    <w:p w:rsidR="004E7915" w:rsidRDefault="004E7915" w:rsidP="0027642B">
      <w:r>
        <w:t>Once we have the t</w:t>
      </w:r>
      <w:r w:rsidR="0027642B">
        <w:t xml:space="preserve">uple, we can </w:t>
      </w:r>
      <w:r>
        <w:t>get an attribute value with the dof accessor function:</w:t>
      </w:r>
    </w:p>
    <w:p w:rsidR="004E7915" w:rsidRDefault="004E7915" w:rsidP="004E7915">
      <w:pPr>
        <w:pStyle w:val="dbcheading"/>
      </w:pPr>
      <w:r>
        <w:t>primitive_value poset_dof_map::dof(</w:t>
      </w:r>
      <w:r w:rsidR="004B17CE">
        <w:t>pod_index_type xdof_id</w:t>
      </w:r>
      <w:r>
        <w:t>) const</w:t>
      </w:r>
    </w:p>
    <w:p w:rsidR="004E7915" w:rsidRDefault="004E7915" w:rsidP="004E7915">
      <w:pPr>
        <w:pStyle w:val="dbcdescription"/>
      </w:pPr>
      <w:r>
        <w:t>The dof with name xname.</w:t>
      </w:r>
    </w:p>
    <w:p w:rsidR="0027642B" w:rsidRDefault="004E7915" w:rsidP="0027642B">
      <w:r>
        <w:t xml:space="preserve">and </w:t>
      </w:r>
      <w:r w:rsidR="0027642B">
        <w:t xml:space="preserve">set an attribute value with the put_dof </w:t>
      </w:r>
      <w:r>
        <w:t xml:space="preserve">mutator </w:t>
      </w:r>
      <w:r w:rsidR="0027642B">
        <w:t>function:</w:t>
      </w:r>
    </w:p>
    <w:p w:rsidR="008331E7" w:rsidRDefault="004B17CE" w:rsidP="008331E7">
      <w:pPr>
        <w:pStyle w:val="dbcheading"/>
      </w:pPr>
      <w:r>
        <w:t xml:space="preserve">void </w:t>
      </w:r>
      <w:r w:rsidR="008331E7">
        <w:t>poset_dof_map::put_dof(</w:t>
      </w:r>
      <w:r>
        <w:t>pod_index_type xdof_id</w:t>
      </w:r>
      <w:r w:rsidR="008331E7">
        <w:t>, const primitive_value&amp; xdof)</w:t>
      </w:r>
    </w:p>
    <w:p w:rsidR="0027642B" w:rsidRDefault="008331E7" w:rsidP="004B17CE">
      <w:pPr>
        <w:pStyle w:val="dbcdescription"/>
        <w:tabs>
          <w:tab w:val="left" w:pos="5385"/>
        </w:tabs>
      </w:pPr>
      <w:r>
        <w:t>Sets the dof with name xname to xdof.</w:t>
      </w:r>
      <w:r w:rsidR="004B17CE">
        <w:tab/>
      </w:r>
    </w:p>
    <w:p w:rsidR="004E7915" w:rsidRDefault="004E7915" w:rsidP="004E7915">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8331E7">
      <w:pPr>
        <w:pStyle w:val="Heading3"/>
      </w:pPr>
      <w:r>
        <w:t>Primitive_value</w:t>
      </w:r>
    </w:p>
    <w:p w:rsidR="008331E7" w:rsidRDefault="00F05203" w:rsidP="008331E7">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8331E7">
      <w:r>
        <w:t>You can put a value into a primitive_value with either a constructor or an assignment:</w:t>
      </w:r>
    </w:p>
    <w:p w:rsidR="00397D15" w:rsidRDefault="00397D15" w:rsidP="00213322">
      <w:pPr>
        <w:pStyle w:val="sourcecode"/>
        <w:spacing w:before="240"/>
      </w:pPr>
      <w:r>
        <w:t>primitive_value lpval(int(0));</w:t>
      </w:r>
    </w:p>
    <w:p w:rsidR="00397D15" w:rsidRDefault="00397D15" w:rsidP="00213322">
      <w:pPr>
        <w:pStyle w:val="sourcecode"/>
      </w:pPr>
      <w:r>
        <w:t>lpval = float(1);</w:t>
      </w:r>
    </w:p>
    <w:p w:rsidR="00397D15" w:rsidRDefault="00397D15" w:rsidP="008331E7">
      <w:r>
        <w:t>and get it back again with an assignment:</w:t>
      </w:r>
    </w:p>
    <w:p w:rsidR="00397D15" w:rsidRDefault="00397D15" w:rsidP="00213322">
      <w:pPr>
        <w:pStyle w:val="sourcecode"/>
        <w:spacing w:before="240"/>
      </w:pPr>
      <w:r>
        <w:t>float lf = lpval;</w:t>
      </w:r>
    </w:p>
    <w:p w:rsidR="00397D15" w:rsidRDefault="00397D15" w:rsidP="008331E7">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213322">
      <w:pPr>
        <w:pStyle w:val="sourcecode"/>
        <w:spacing w:before="240"/>
      </w:pPr>
      <w:r>
        <w:t>if(lpval.id() == primitive_traits&lt;float&gt;.id())</w:t>
      </w:r>
    </w:p>
    <w:p w:rsidR="00397D15" w:rsidRDefault="00397D15" w:rsidP="00397D15">
      <w:pPr>
        <w:pStyle w:val="sourcecode"/>
      </w:pPr>
      <w:r>
        <w:t>{</w:t>
      </w:r>
    </w:p>
    <w:p w:rsidR="00013DC8" w:rsidRDefault="00013DC8" w:rsidP="00397D15">
      <w:pPr>
        <w:pStyle w:val="sourcecode"/>
      </w:pPr>
      <w:r>
        <w:t xml:space="preserve">  float lf = lpval;</w:t>
      </w:r>
    </w:p>
    <w:p w:rsidR="00397D15" w:rsidRDefault="00397D15" w:rsidP="00397D15">
      <w:pPr>
        <w:pStyle w:val="sourcecode"/>
      </w:pPr>
      <w:r>
        <w:t>}</w:t>
      </w:r>
    </w:p>
    <w:p w:rsidR="00213322" w:rsidRDefault="00213322" w:rsidP="00213322">
      <w:pPr>
        <w:pStyle w:val="Heading3"/>
      </w:pPr>
      <w:r>
        <w:t>Setting an attribute</w:t>
      </w:r>
    </w:p>
    <w:p w:rsidR="00213322" w:rsidRDefault="004B17CE" w:rsidP="00213322">
      <w:r>
        <w:t xml:space="preserve">Setting the </w:t>
      </w:r>
      <w:r w:rsidR="00213322">
        <w:t>attribute for the vertex v0 takes three steps: get the tuple, put the attribute in a primitive_value wrapper, put the attribute in the tuple.</w:t>
      </w:r>
    </w:p>
    <w:p w:rsidR="00213322" w:rsidRDefault="00213322" w:rsidP="00A24837">
      <w:pPr>
        <w:pStyle w:val="sourcecode"/>
        <w:spacing w:before="240"/>
      </w:pPr>
      <w:r>
        <w:t>poset_dof_map ltuple = lposet.member_dof_map(lv0</w:t>
      </w:r>
      <w:r w:rsidR="00F90580">
        <w:t>_pod</w:t>
      </w:r>
      <w:r>
        <w:t>, true);</w:t>
      </w:r>
    </w:p>
    <w:p w:rsidR="00213322" w:rsidRDefault="00213322" w:rsidP="00A24837">
      <w:pPr>
        <w:pStyle w:val="sourcecode"/>
      </w:pPr>
      <w:r>
        <w:t>primitiv</w:t>
      </w:r>
      <w:r w:rsidR="00A24837">
        <w:t>e_value l</w:t>
      </w:r>
      <w:r w:rsidR="004B17CE">
        <w:t>pv</w:t>
      </w:r>
      <w:r>
        <w:t>(int(0));</w:t>
      </w:r>
    </w:p>
    <w:p w:rsidR="00213322" w:rsidRDefault="004B17CE" w:rsidP="00A24837">
      <w:pPr>
        <w:pStyle w:val="sourcecode"/>
      </w:pPr>
      <w:r>
        <w:t>ltuple.put_dof(latt_pod, lpv</w:t>
      </w:r>
      <w:r w:rsidR="00A24837">
        <w:t>);</w:t>
      </w:r>
    </w:p>
    <w:p w:rsidR="00A24837" w:rsidRDefault="00A24837" w:rsidP="00213322">
      <w:r>
        <w:t>These three steps have to be done, but they don't have to be done explicitly. Implicit conversions actually make it much simpler:</w:t>
      </w:r>
    </w:p>
    <w:p w:rsidR="00A24837" w:rsidRDefault="00A24837" w:rsidP="00A24837">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A24837">
      <w:pPr>
        <w:pStyle w:val="sourcecode"/>
      </w:pPr>
      <w:r>
        <w:t>lposet.member_dof_map(ls0</w:t>
      </w:r>
      <w:r w:rsidR="00F90580">
        <w:t>_pod</w:t>
      </w:r>
      <w:r>
        <w:t>, true).put_dof(</w:t>
      </w:r>
      <w:r w:rsidR="004B17CE">
        <w:t>latt_pod</w:t>
      </w:r>
      <w:r w:rsidR="00013DC8">
        <w:t xml:space="preserve">, </w:t>
      </w:r>
      <w:r>
        <w:t>int(1));</w:t>
      </w:r>
    </w:p>
    <w:p w:rsidR="00916849" w:rsidRDefault="00916849" w:rsidP="00916849">
      <w:r>
        <w:t xml:space="preserve">We can also set </w:t>
      </w:r>
      <w:r w:rsidR="00253CE2">
        <w:t>an attri</w:t>
      </w:r>
      <w:r>
        <w:t>bute value</w:t>
      </w:r>
      <w:r w:rsidR="004B17CE">
        <w:t xml:space="preserve"> using either the scoped</w:t>
      </w:r>
      <w:r>
        <w:t xml:space="preserve"> id signature:</w:t>
      </w:r>
    </w:p>
    <w:p w:rsidR="00916849" w:rsidRDefault="00916849" w:rsidP="00916849">
      <w:pPr>
        <w:pStyle w:val="sourcecode"/>
        <w:spacing w:before="240"/>
      </w:pPr>
      <w:r>
        <w:t>lposet.member_dof_map(lv0</w:t>
      </w:r>
      <w:r w:rsidR="00F90580">
        <w:t>_pod</w:t>
      </w:r>
      <w:r>
        <w:t>, true).put_dof(latt_</w:t>
      </w:r>
      <w:r w:rsidR="004B17CE">
        <w:t>id</w:t>
      </w:r>
      <w:r>
        <w:t>, int(0));</w:t>
      </w:r>
    </w:p>
    <w:p w:rsidR="00916849" w:rsidRDefault="00916849" w:rsidP="00916849">
      <w:r>
        <w:t xml:space="preserve">or the </w:t>
      </w:r>
      <w:r w:rsidR="008579C3">
        <w:t xml:space="preserve">name </w:t>
      </w:r>
      <w:r>
        <w:t>signature:</w:t>
      </w:r>
    </w:p>
    <w:p w:rsidR="00916849" w:rsidRDefault="00916849" w:rsidP="008579C3">
      <w:pPr>
        <w:pStyle w:val="sourcecode"/>
        <w:spacing w:before="240"/>
      </w:pPr>
      <w:r>
        <w:t>lposet.member_dof_map(lv0</w:t>
      </w:r>
      <w:r w:rsidR="00F90580">
        <w:t>_pod</w:t>
      </w:r>
      <w:r>
        <w:t>, true).put_dof(</w:t>
      </w:r>
      <w:r w:rsidR="008579C3">
        <w:t>"INT"</w:t>
      </w:r>
      <w:r>
        <w:t>, int(0));</w:t>
      </w:r>
    </w:p>
    <w:p w:rsidR="00916849" w:rsidRDefault="00916849" w:rsidP="00916849">
      <w:r>
        <w:t>In practice, you use whichever signature is most convenient.</w:t>
      </w:r>
    </w:p>
    <w:p w:rsidR="00A24837" w:rsidRDefault="00A24837" w:rsidP="00A24837">
      <w:pPr>
        <w:pStyle w:val="Heading3"/>
      </w:pPr>
      <w:r>
        <w:t>Getting an attribute</w:t>
      </w:r>
    </w:p>
    <w:p w:rsidR="00A24837" w:rsidRDefault="00013DC8" w:rsidP="00A24837">
      <w:r>
        <w:t>The</w:t>
      </w:r>
      <w:r w:rsidR="00A24837">
        <w:t xml:space="preserve"> implicit conversions</w:t>
      </w:r>
      <w:r>
        <w:t xml:space="preserve"> work when getting an attribute value as well:</w:t>
      </w:r>
    </w:p>
    <w:p w:rsidR="00A24837" w:rsidRDefault="008579C3" w:rsidP="00052BAA">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253CE2">
      <w:r>
        <w:t>As wit</w:t>
      </w:r>
      <w:r w:rsidR="00253CE2">
        <w:t>h</w:t>
      </w:r>
      <w:r>
        <w:t xml:space="preserve"> the mutator, the accessor works with scoped id or name:</w:t>
      </w:r>
    </w:p>
    <w:p w:rsidR="008579C3" w:rsidRDefault="008579C3" w:rsidP="008579C3">
      <w:pPr>
        <w:pStyle w:val="sourcecode"/>
        <w:spacing w:before="240"/>
      </w:pPr>
      <w:r>
        <w:t>int ldim = lposet.member_dof_map(lv0</w:t>
      </w:r>
      <w:r w:rsidR="00F90580">
        <w:t>_pod</w:t>
      </w:r>
      <w:r>
        <w:t>, false).dof(latt_id);</w:t>
      </w:r>
    </w:p>
    <w:p w:rsidR="008579C3" w:rsidRDefault="008579C3" w:rsidP="008579C3">
      <w:pPr>
        <w:pStyle w:val="sourcecode"/>
      </w:pPr>
      <w:r>
        <w:t>int ldim = lposet.member_dof_map(lv0</w:t>
      </w:r>
      <w:r w:rsidR="00F90580">
        <w:t>_pod</w:t>
      </w:r>
      <w:r>
        <w:t xml:space="preserve">, </w:t>
      </w:r>
      <w:r w:rsidR="003632B8">
        <w:t>//</w:t>
      </w:r>
      <w:r>
        <w:t>false).dof("INT");</w:t>
      </w:r>
    </w:p>
    <w:p w:rsidR="00130E6D" w:rsidRDefault="008579C3" w:rsidP="008579C3">
      <w:pPr>
        <w:pStyle w:val="Heading2"/>
      </w:pPr>
      <w:r>
        <w:t>Creating join reducible members</w:t>
      </w:r>
    </w:p>
    <w:p w:rsidR="00F90580" w:rsidRDefault="00AF7ADB" w:rsidP="008579C3">
      <w:r>
        <w:t xml:space="preserve">We can create jrms </w:t>
      </w:r>
      <w:r w:rsidR="00B02357">
        <w:t xml:space="preserve">and link them up </w:t>
      </w:r>
      <w:r>
        <w:t xml:space="preserve">at any time, whether we're in jim_edit_mode or not. </w:t>
      </w:r>
      <w:r w:rsidR="00B02357">
        <w:t>We'll finish the poset corresponding to To create a jrm, j</w:t>
      </w:r>
      <w:r>
        <w:t>ust set the xis_jim argument to false in new_m</w:t>
      </w:r>
      <w:r w:rsidR="00F90580">
        <w:t>ember</w:t>
      </w:r>
      <w:r w:rsidR="00B02357">
        <w:t>.</w:t>
      </w:r>
    </w:p>
    <w:p w:rsidR="00F90580" w:rsidRDefault="00F90580" w:rsidP="00303D0C">
      <w:pPr>
        <w:pStyle w:val="sourcecode"/>
        <w:spacing w:before="240"/>
      </w:pPr>
      <w:r>
        <w:t>poset_index_type lc0_pod</w:t>
      </w:r>
      <w:r w:rsidR="00B02357">
        <w:t xml:space="preserve"> = lposet.new_member(false);</w:t>
      </w:r>
    </w:p>
    <w:p w:rsidR="00B02357" w:rsidRDefault="00303D0C" w:rsidP="00303D0C">
      <w:pPr>
        <w:pStyle w:val="sourcecode"/>
      </w:pPr>
      <w:r>
        <w:t>lposet.put_member_name(lc0_pod, "c0", true);</w:t>
      </w:r>
    </w:p>
    <w:p w:rsidR="00303D0C" w:rsidRDefault="00303D0C" w:rsidP="00303D0C">
      <w:r>
        <w:t>Then link it up:</w:t>
      </w:r>
    </w:p>
    <w:p w:rsidR="00303D0C" w:rsidRDefault="00303D0C" w:rsidP="00303D0C">
      <w:pPr>
        <w:pStyle w:val="sourcecode"/>
        <w:spacing w:before="240"/>
      </w:pPr>
      <w:r>
        <w:t>lposet.new_link(ls0_pod, lc0_pod);</w:t>
      </w:r>
    </w:p>
    <w:p w:rsidR="00303D0C" w:rsidRDefault="00303D0C" w:rsidP="00303D0C">
      <w:pPr>
        <w:pStyle w:val="sourcecode"/>
      </w:pPr>
      <w:r>
        <w:t>lposet.new_link(lc0_pod, lv0_pod);</w:t>
      </w:r>
    </w:p>
    <w:p w:rsidR="00303D0C" w:rsidRDefault="00E54FCA" w:rsidP="00303D0C">
      <w:pPr>
        <w:pStyle w:val="sourcecode"/>
      </w:pPr>
      <w:r>
        <w:t>lposet.</w:t>
      </w:r>
      <w:r w:rsidR="00303D0C">
        <w:t>new_link(lc0_pod, lv1_pod);</w:t>
      </w:r>
    </w:p>
    <w:p w:rsidR="00303D0C" w:rsidRDefault="00303D0C" w:rsidP="00303D0C">
      <w:r>
        <w:t>But we can't stop here. We have to make sure the cover relation is indeed a cover relation. The segment no longer covers the two vertices, so we have to remove those links using delete_link:</w:t>
      </w:r>
    </w:p>
    <w:p w:rsidR="00303D0C" w:rsidRDefault="00303D0C" w:rsidP="00303D0C">
      <w:pPr>
        <w:pStyle w:val="dbcheading"/>
      </w:pPr>
      <w:r>
        <w:t>void delete_link (pod_index_type xgreater, pod_index_type xlesser)</w:t>
      </w:r>
    </w:p>
    <w:p w:rsidR="00303D0C" w:rsidRDefault="00303D0C" w:rsidP="00303D0C">
      <w:pPr>
        <w:pStyle w:val="dbcdescription"/>
      </w:pPr>
      <w:r>
        <w:t>Delete the cover link between xgreater and xlesser.</w:t>
      </w:r>
    </w:p>
    <w:p w:rsidR="00303D0C" w:rsidRDefault="00303D0C" w:rsidP="00303D0C">
      <w:r>
        <w:t>which is pretty straight forward:</w:t>
      </w:r>
    </w:p>
    <w:p w:rsidR="00303D0C" w:rsidRDefault="00303D0C" w:rsidP="00303D0C">
      <w:pPr>
        <w:pStyle w:val="sourcecode"/>
        <w:spacing w:before="240"/>
      </w:pPr>
      <w:r>
        <w:t>lposet.delete_link(ls0_pod, lv0_pod);</w:t>
      </w:r>
    </w:p>
    <w:p w:rsidR="00303D0C" w:rsidRDefault="00303D0C" w:rsidP="00303D0C">
      <w:pPr>
        <w:pStyle w:val="sourcecode"/>
      </w:pPr>
      <w:r>
        <w:t>lposet.delete_link(ls0_pod, lv1_pod);</w:t>
      </w:r>
    </w:p>
    <w:p w:rsidR="00996F18" w:rsidRDefault="003632B8" w:rsidP="00996F18">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7E1901">
      <w:pPr>
        <w:pStyle w:val="Heading2"/>
      </w:pPr>
      <w:r>
        <w:t>Creating join equivalent members</w:t>
      </w:r>
    </w:p>
    <w:p w:rsidR="00C03832" w:rsidRDefault="007E1901" w:rsidP="007E1901">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1E3EC6">
      <w:pPr>
        <w:pStyle w:val="sourcecode"/>
        <w:spacing w:before="240"/>
      </w:pPr>
      <w:r>
        <w:t>pod_index_type lc1_pod</w:t>
      </w:r>
      <w:r w:rsidR="001E3EC6">
        <w:t xml:space="preserve"> = lposet.new_member(false);</w:t>
      </w:r>
    </w:p>
    <w:p w:rsidR="001E3EC6" w:rsidRDefault="001E3EC6" w:rsidP="001E3EC6">
      <w:pPr>
        <w:pStyle w:val="sourcecode"/>
      </w:pPr>
      <w:r>
        <w:t>lposet.delete_link</w:t>
      </w:r>
      <w:r w:rsidR="00152984">
        <w:t>(ls0_pod, lc0_pod</w:t>
      </w:r>
      <w:r>
        <w:t>);</w:t>
      </w:r>
    </w:p>
    <w:p w:rsidR="001E3EC6" w:rsidRDefault="00152984" w:rsidP="001E3EC6">
      <w:pPr>
        <w:pStyle w:val="sourcecode"/>
      </w:pPr>
      <w:r>
        <w:t>lposet.new_link(ls0_pod, lc1_pod</w:t>
      </w:r>
      <w:r w:rsidR="001E3EC6">
        <w:t>);</w:t>
      </w:r>
    </w:p>
    <w:p w:rsidR="001E3EC6" w:rsidRDefault="00152984" w:rsidP="001E3EC6">
      <w:pPr>
        <w:pStyle w:val="sourcecode"/>
      </w:pPr>
      <w:r>
        <w:t>lposet.new_link(lc1_pod, lc0_pod</w:t>
      </w:r>
      <w:r w:rsidR="001E3EC6">
        <w:t>);</w:t>
      </w:r>
    </w:p>
    <w:p w:rsidR="00471F11" w:rsidRDefault="00C03832" w:rsidP="007E1901">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7E1901">
      <w:pPr>
        <w:pStyle w:val="figure"/>
      </w:pPr>
      <w:r>
        <w:object w:dxaOrig="2385" w:dyaOrig="5985">
          <v:shape id="_x0000_i1027" type="#_x0000_t75" style="width:119.25pt;height:299.25pt" o:ole="">
            <v:imagedata r:id="rId26" o:title=""/>
          </v:shape>
          <o:OLEObject Type="Embed" ProgID="Visio.Drawing.11" ShapeID="_x0000_i1027" DrawAspect="Content" ObjectID="_1424520080" r:id="rId27"/>
        </w:object>
      </w:r>
    </w:p>
    <w:p w:rsidR="007E1901" w:rsidRDefault="007E1901" w:rsidP="007E1901">
      <w:pPr>
        <w:pStyle w:val="Caption"/>
      </w:pPr>
      <w:bookmarkStart w:id="7" w:name="_Ref350461926"/>
      <w:r>
        <w:t xml:space="preserve">Figure </w:t>
      </w:r>
      <w:fldSimple w:instr=" SEQ Figure \* ARABIC ">
        <w:r w:rsidR="00173557">
          <w:rPr>
            <w:noProof/>
          </w:rPr>
          <w:t>3</w:t>
        </w:r>
      </w:fldSimple>
      <w:bookmarkEnd w:id="7"/>
      <w:r>
        <w:t>: A join equivalent member.</w:t>
      </w:r>
    </w:p>
    <w:p w:rsidR="001E3EC6" w:rsidRDefault="001E3EC6" w:rsidP="001E3EC6">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A32CBE">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046437">
      <w:pPr>
        <w:pStyle w:val="Heading2"/>
      </w:pPr>
      <w:r>
        <w:t>Deleting poset members</w:t>
      </w:r>
    </w:p>
    <w:p w:rsidR="000D4787" w:rsidRDefault="000D4787" w:rsidP="000D4787">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0D4787">
      <w:pPr>
        <w:pStyle w:val="dbcheading"/>
      </w:pPr>
      <w:r>
        <w:t>virtual void delete_member (pod_index_type xindex)</w:t>
      </w:r>
    </w:p>
    <w:p w:rsidR="000D4787" w:rsidRDefault="000D4787" w:rsidP="000D4787">
      <w:pPr>
        <w:pStyle w:val="dbcdescription"/>
      </w:pPr>
      <w:r>
        <w:t>Delete the member with index xindex. Warning: this routine does not delete links; it will leave any links to this member dangling.</w:t>
      </w:r>
    </w:p>
    <w:p w:rsidR="000D4787" w:rsidRDefault="000D4787" w:rsidP="000D4787">
      <w:r>
        <w:t xml:space="preserve">So let's delete the </w:t>
      </w:r>
      <w:r w:rsidR="00152984">
        <w:t xml:space="preserve">jem </w:t>
      </w:r>
      <w:r>
        <w:t>we just created:</w:t>
      </w:r>
    </w:p>
    <w:p w:rsidR="00152984" w:rsidRDefault="00152984" w:rsidP="00152984">
      <w:pPr>
        <w:pStyle w:val="sourcecode"/>
      </w:pPr>
      <w:r>
        <w:t>lposet.delete_link(lc1_pod, lc0_pod);</w:t>
      </w:r>
    </w:p>
    <w:p w:rsidR="00152984" w:rsidRDefault="00152984" w:rsidP="00152984">
      <w:pPr>
        <w:pStyle w:val="sourcecode"/>
      </w:pPr>
      <w:r>
        <w:t>lposet.delete_link(ls0_pod, lc1_pod);</w:t>
      </w:r>
    </w:p>
    <w:p w:rsidR="00152984" w:rsidRDefault="00152984" w:rsidP="00152984">
      <w:pPr>
        <w:pStyle w:val="sourcecode"/>
      </w:pPr>
      <w:r>
        <w:t>lposet.new_link(ls0_pod, lc0_pod);</w:t>
      </w:r>
    </w:p>
    <w:p w:rsidR="00152984" w:rsidRDefault="00674E75" w:rsidP="00152984">
      <w:pPr>
        <w:pStyle w:val="sourcecode"/>
      </w:pPr>
      <w:r>
        <w:t>lposet.delete_member(lc1_pod</w:t>
      </w:r>
      <w:r w:rsidR="00152984">
        <w:t>);</w:t>
      </w:r>
    </w:p>
    <w:p w:rsidR="008D682E" w:rsidRDefault="008D682E" w:rsidP="008D682E">
      <w:pPr>
        <w:pStyle w:val="Heading2"/>
      </w:pPr>
      <w:bookmarkStart w:id="8" w:name="_Ref350551861"/>
      <w:r>
        <w:t xml:space="preserve">Example </w:t>
      </w:r>
      <w:fldSimple w:instr=" SEQ Example \* ARABIC ">
        <w:r w:rsidR="001A42C2">
          <w:rPr>
            <w:noProof/>
          </w:rPr>
          <w:t>10</w:t>
        </w:r>
      </w:fldSimple>
      <w:bookmarkEnd w:id="8"/>
      <w:r w:rsidR="008579C3">
        <w:t xml:space="preserve">:  </w:t>
      </w:r>
      <w:r w:rsidR="00674E75">
        <w:t xml:space="preserve">Reading a sheaf file; </w:t>
      </w:r>
      <w:r>
        <w:t>manipulating poset members with the poset interface</w:t>
      </w:r>
    </w:p>
    <w:p w:rsidR="00674E75" w:rsidRDefault="00674E75" w:rsidP="00674E75">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6A5A95">
      <w:pPr>
        <w:pStyle w:val="sourcecode"/>
      </w:pPr>
    </w:p>
    <w:p w:rsidR="006A5A95" w:rsidRDefault="006A5A95" w:rsidP="006A5A95">
      <w:pPr>
        <w:pStyle w:val="sourcecode"/>
      </w:pPr>
      <w:r>
        <w:t>#include "sheaves_namespace.h"</w:t>
      </w:r>
    </w:p>
    <w:p w:rsidR="006A5A95" w:rsidRDefault="006A5A95" w:rsidP="006A5A95">
      <w:pPr>
        <w:pStyle w:val="sourcecode"/>
      </w:pPr>
      <w:r>
        <w:t>#include "poset.h"</w:t>
      </w:r>
    </w:p>
    <w:p w:rsidR="006A5A95" w:rsidRDefault="006A5A95" w:rsidP="006A5A95">
      <w:pPr>
        <w:pStyle w:val="sourcecode"/>
      </w:pPr>
      <w:r>
        <w:t>#include "poset_dof_map.h"</w:t>
      </w:r>
    </w:p>
    <w:p w:rsidR="006A5A95" w:rsidRDefault="006A5A95" w:rsidP="006A5A95">
      <w:pPr>
        <w:pStyle w:val="sourcecode"/>
      </w:pPr>
      <w:r>
        <w:t>#include "std_iostream.h"</w:t>
      </w:r>
    </w:p>
    <w:p w:rsidR="006A5A95" w:rsidRDefault="006A5A95" w:rsidP="006A5A95">
      <w:pPr>
        <w:pStyle w:val="sourcecode"/>
      </w:pPr>
      <w:r>
        <w:t>#include "storage_agent.h"</w:t>
      </w:r>
    </w:p>
    <w:p w:rsidR="006A5A95" w:rsidRDefault="006A5A95" w:rsidP="006A5A95">
      <w:pPr>
        <w:pStyle w:val="sourcecode"/>
      </w:pPr>
    </w:p>
    <w:p w:rsidR="006A5A95" w:rsidRDefault="006A5A95" w:rsidP="006A5A95">
      <w:pPr>
        <w:pStyle w:val="sourcecode"/>
      </w:pPr>
      <w:r>
        <w:t>using namespace sheaf;</w:t>
      </w:r>
    </w:p>
    <w:p w:rsidR="006A5A95" w:rsidRDefault="006A5A95" w:rsidP="006A5A95">
      <w:pPr>
        <w:pStyle w:val="sourcecode"/>
      </w:pPr>
    </w:p>
    <w:p w:rsidR="006A5A95" w:rsidRDefault="006A5A95" w:rsidP="006A5A95">
      <w:pPr>
        <w:pStyle w:val="sourcecode"/>
      </w:pPr>
      <w:r>
        <w:t>int main( int argc, char* argv[])</w:t>
      </w:r>
    </w:p>
    <w:p w:rsidR="006A5A95" w:rsidRDefault="006A5A95" w:rsidP="006A5A95">
      <w:pPr>
        <w:pStyle w:val="sourcecode"/>
      </w:pPr>
      <w:r>
        <w:t xml:space="preserve">{  </w:t>
      </w:r>
    </w:p>
    <w:p w:rsidR="006A5A95" w:rsidRDefault="006A5A95" w:rsidP="006A5A95">
      <w:pPr>
        <w:pStyle w:val="sourcecode"/>
      </w:pPr>
      <w:r>
        <w:t xml:space="preserve">  cout &lt;&lt; "SheafSystemProgrammersGuide Example10:" &lt;&lt; endl;</w:t>
      </w:r>
    </w:p>
    <w:p w:rsidR="006A5A95" w:rsidRDefault="006A5A95" w:rsidP="006A5A95">
      <w:pPr>
        <w:pStyle w:val="sourcecode"/>
      </w:pPr>
      <w:r>
        <w:t xml:space="preserve">  </w:t>
      </w:r>
    </w:p>
    <w:p w:rsidR="006A5A95" w:rsidRDefault="006A5A95" w:rsidP="006A5A95">
      <w:pPr>
        <w:pStyle w:val="sourcecode"/>
      </w:pPr>
      <w:r>
        <w:t xml:space="preserve">  // Create a namespace.</w:t>
      </w:r>
    </w:p>
    <w:p w:rsidR="006A5A95" w:rsidRDefault="006A5A95" w:rsidP="006A5A95">
      <w:pPr>
        <w:pStyle w:val="sourcecode"/>
      </w:pPr>
      <w:r>
        <w:t xml:space="preserve">  </w:t>
      </w:r>
    </w:p>
    <w:p w:rsidR="006A5A95" w:rsidRDefault="006A5A95" w:rsidP="006A5A95">
      <w:pPr>
        <w:pStyle w:val="sourcecode"/>
      </w:pPr>
      <w:r>
        <w:t xml:space="preserve">  sheaves_namespace lns("Example10");</w:t>
      </w:r>
    </w:p>
    <w:p w:rsidR="006A5A95" w:rsidRDefault="006A5A95" w:rsidP="006A5A95">
      <w:pPr>
        <w:pStyle w:val="sourcecode"/>
      </w:pPr>
      <w:r>
        <w:t xml:space="preserve">  </w:t>
      </w:r>
    </w:p>
    <w:p w:rsidR="006A5A95" w:rsidRDefault="006A5A95" w:rsidP="006A5A95">
      <w:pPr>
        <w:pStyle w:val="sourcecode"/>
      </w:pPr>
      <w:r>
        <w:t xml:space="preserve">  // Populate the namespace from the file we wrote in example9.</w:t>
      </w:r>
    </w:p>
    <w:p w:rsidR="006A5A95" w:rsidRDefault="006A5A95" w:rsidP="006A5A95">
      <w:pPr>
        <w:pStyle w:val="sourcecode"/>
      </w:pPr>
      <w:r>
        <w:t xml:space="preserve">  // Retrieves the simple_poset example.</w:t>
      </w:r>
    </w:p>
    <w:p w:rsidR="006A5A95" w:rsidRDefault="006A5A95" w:rsidP="006A5A95">
      <w:pPr>
        <w:pStyle w:val="sourcecode"/>
      </w:pPr>
      <w:r>
        <w:t xml:space="preserve">  </w:t>
      </w:r>
    </w:p>
    <w:p w:rsidR="006A5A95" w:rsidRDefault="006A5A95" w:rsidP="006A5A95">
      <w:pPr>
        <w:pStyle w:val="sourcecode"/>
      </w:pPr>
      <w:r>
        <w:t xml:space="preserve">  storage_agent lsa("example9.hdf", sheaf_file::READ_ONLY);</w:t>
      </w:r>
    </w:p>
    <w:p w:rsidR="006A5A95" w:rsidRDefault="006A5A95" w:rsidP="006A5A95">
      <w:pPr>
        <w:pStyle w:val="sourcecode"/>
      </w:pPr>
      <w:r>
        <w:t xml:space="preserve">  lsa.read_entire(lns);</w:t>
      </w:r>
    </w:p>
    <w:p w:rsidR="006A5A95" w:rsidRDefault="006A5A95" w:rsidP="006A5A95">
      <w:pPr>
        <w:pStyle w:val="sourcecode"/>
      </w:pPr>
      <w:r>
        <w:t xml:space="preserve">  </w:t>
      </w:r>
    </w:p>
    <w:p w:rsidR="006A5A95" w:rsidRDefault="006A5A95" w:rsidP="006A5A95">
      <w:pPr>
        <w:pStyle w:val="sourcecode"/>
      </w:pPr>
      <w:r>
        <w:t xml:space="preserve">  // Get a reference to the poset "simple_poset".</w:t>
      </w:r>
    </w:p>
    <w:p w:rsidR="006A5A95" w:rsidRDefault="006A5A95" w:rsidP="006A5A95">
      <w:pPr>
        <w:pStyle w:val="sourcecode"/>
      </w:pPr>
      <w:r>
        <w:t xml:space="preserve">  </w:t>
      </w:r>
    </w:p>
    <w:p w:rsidR="006A5A95" w:rsidRDefault="006A5A95" w:rsidP="006A5A95">
      <w:pPr>
        <w:pStyle w:val="sourcecode"/>
      </w:pPr>
      <w:r>
        <w:t xml:space="preserve">  poset_path lpath("simple_poset");</w:t>
      </w:r>
    </w:p>
    <w:p w:rsidR="006A5A95" w:rsidRDefault="006A5A95" w:rsidP="006A5A95">
      <w:pPr>
        <w:pStyle w:val="sourcecode"/>
      </w:pPr>
      <w:r>
        <w:t xml:space="preserve">  poset&amp; lposet = lns.member_poset&lt;poset&gt;(lpath, true);</w:t>
      </w:r>
    </w:p>
    <w:p w:rsidR="006A5A95" w:rsidRDefault="006A5A95" w:rsidP="006A5A95">
      <w:pPr>
        <w:pStyle w:val="sourcecode"/>
      </w:pPr>
      <w:r>
        <w:t xml:space="preserve">  </w:t>
      </w:r>
    </w:p>
    <w:p w:rsidR="006A5A95" w:rsidRDefault="006A5A95" w:rsidP="006A5A95">
      <w:pPr>
        <w:pStyle w:val="sourcecode"/>
      </w:pPr>
      <w:r>
        <w:t xml:space="preserve">  // Allow creation of jims.</w:t>
      </w:r>
    </w:p>
    <w:p w:rsidR="006A5A95" w:rsidRDefault="006A5A95" w:rsidP="006A5A95">
      <w:pPr>
        <w:pStyle w:val="sourcecode"/>
      </w:pPr>
      <w:r>
        <w:t xml:space="preserve">  </w:t>
      </w:r>
    </w:p>
    <w:p w:rsidR="006A5A95" w:rsidRDefault="006A5A95" w:rsidP="006A5A95">
      <w:pPr>
        <w:pStyle w:val="sourcecode"/>
      </w:pPr>
      <w:r>
        <w:t xml:space="preserve">  lposet.begin_jim_edit_mode(true);</w:t>
      </w:r>
    </w:p>
    <w:p w:rsidR="006A5A95" w:rsidRDefault="006A5A95" w:rsidP="006A5A95">
      <w:pPr>
        <w:pStyle w:val="sourcecode"/>
      </w:pPr>
      <w:r>
        <w:t xml:space="preserve">  </w:t>
      </w:r>
    </w:p>
    <w:p w:rsidR="006A5A95" w:rsidRDefault="006A5A95" w:rsidP="006A5A95">
      <w:pPr>
        <w:pStyle w:val="sourcecode"/>
      </w:pPr>
      <w:r>
        <w:t xml:space="preserve">  // Create jims for the two vertices and the segment.</w:t>
      </w:r>
    </w:p>
    <w:p w:rsidR="006A5A95" w:rsidRDefault="006A5A95" w:rsidP="006A5A95">
      <w:pPr>
        <w:pStyle w:val="sourcecode"/>
      </w:pPr>
      <w:r>
        <w:t xml:space="preserve">  </w:t>
      </w:r>
    </w:p>
    <w:p w:rsidR="006A5A95" w:rsidRDefault="006A5A95" w:rsidP="006A5A95">
      <w:pPr>
        <w:pStyle w:val="sourcecode"/>
      </w:pPr>
      <w:r>
        <w:t xml:space="preserve">  pod_index_type lv0_pod = lposet.new_member(true);</w:t>
      </w:r>
    </w:p>
    <w:p w:rsidR="006A5A95" w:rsidRDefault="006A5A95" w:rsidP="006A5A95">
      <w:pPr>
        <w:pStyle w:val="sourcecode"/>
      </w:pPr>
      <w:r>
        <w:t xml:space="preserve">  pod_index_type lv1_pod = lposet.new_member(true);</w:t>
      </w:r>
    </w:p>
    <w:p w:rsidR="006A5A95" w:rsidRDefault="006A5A95" w:rsidP="006A5A95">
      <w:pPr>
        <w:pStyle w:val="sourcecode"/>
      </w:pPr>
      <w:r>
        <w:t xml:space="preserve">  pod_index_type ls0_pod = lposet.new_member(true);</w:t>
      </w:r>
    </w:p>
    <w:p w:rsidR="006A5A95" w:rsidRDefault="006A5A95" w:rsidP="006A5A95">
      <w:pPr>
        <w:pStyle w:val="sourcecode"/>
      </w:pPr>
      <w:r>
        <w:t xml:space="preserve">  </w:t>
      </w:r>
    </w:p>
    <w:p w:rsidR="006A5A95" w:rsidRDefault="006A5A95" w:rsidP="006A5A95">
      <w:pPr>
        <w:pStyle w:val="sourcecode"/>
      </w:pPr>
      <w:r>
        <w:t xml:space="preserve">  // Make the segment cover the vertices.</w:t>
      </w:r>
    </w:p>
    <w:p w:rsidR="006A5A95" w:rsidRDefault="006A5A95" w:rsidP="006A5A95">
      <w:pPr>
        <w:pStyle w:val="sourcecode"/>
      </w:pPr>
      <w:r>
        <w:t xml:space="preserve">  </w:t>
      </w:r>
    </w:p>
    <w:p w:rsidR="006A5A95" w:rsidRDefault="006A5A95" w:rsidP="006A5A95">
      <w:pPr>
        <w:pStyle w:val="sourcecode"/>
      </w:pPr>
      <w:r>
        <w:t xml:space="preserve">  lposet.new_link(ls0_pod, lv0_pod);</w:t>
      </w:r>
    </w:p>
    <w:p w:rsidR="006A5A95" w:rsidRDefault="006A5A95" w:rsidP="006A5A95">
      <w:pPr>
        <w:pStyle w:val="sourcecode"/>
      </w:pPr>
      <w:r>
        <w:t xml:space="preserve">  lposet.new_link(ls0_pod, lv1_pod);</w:t>
      </w:r>
    </w:p>
    <w:p w:rsidR="006A5A95" w:rsidRDefault="006A5A95" w:rsidP="006A5A95">
      <w:pPr>
        <w:pStyle w:val="sourcecode"/>
      </w:pPr>
      <w:r>
        <w:t xml:space="preserve">  </w:t>
      </w:r>
    </w:p>
    <w:p w:rsidR="006A5A95" w:rsidRDefault="006A5A95" w:rsidP="006A5A95">
      <w:pPr>
        <w:pStyle w:val="sourcecode"/>
      </w:pPr>
      <w:r>
        <w:t xml:space="preserve">  // Top covers the segment.</w:t>
      </w:r>
    </w:p>
    <w:p w:rsidR="006A5A95" w:rsidRDefault="006A5A95" w:rsidP="006A5A95">
      <w:pPr>
        <w:pStyle w:val="sourcecode"/>
      </w:pPr>
      <w:r>
        <w:t xml:space="preserve">  </w:t>
      </w:r>
    </w:p>
    <w:p w:rsidR="006A5A95" w:rsidRDefault="006A5A95" w:rsidP="006A5A95">
      <w:pPr>
        <w:pStyle w:val="sourcecode"/>
      </w:pPr>
      <w:r>
        <w:t xml:space="preserve">  lposet.new_link(TOP_INDEX, ls0_pod);</w:t>
      </w:r>
    </w:p>
    <w:p w:rsidR="006A5A95" w:rsidRDefault="006A5A95" w:rsidP="006A5A95">
      <w:pPr>
        <w:pStyle w:val="sourcecode"/>
      </w:pPr>
      <w:r>
        <w:t xml:space="preserve">  </w:t>
      </w:r>
    </w:p>
    <w:p w:rsidR="006A5A95" w:rsidRDefault="006A5A95" w:rsidP="006A5A95">
      <w:pPr>
        <w:pStyle w:val="sourcecode"/>
      </w:pPr>
      <w:r>
        <w:t xml:space="preserve">  // The vertices cover bottom.</w:t>
      </w:r>
    </w:p>
    <w:p w:rsidR="006A5A95" w:rsidRDefault="006A5A95" w:rsidP="006A5A95">
      <w:pPr>
        <w:pStyle w:val="sourcecode"/>
      </w:pPr>
      <w:r>
        <w:t xml:space="preserve">  </w:t>
      </w:r>
    </w:p>
    <w:p w:rsidR="006A5A95" w:rsidRDefault="006A5A95" w:rsidP="006A5A95">
      <w:pPr>
        <w:pStyle w:val="sourcecode"/>
      </w:pPr>
      <w:r>
        <w:t xml:space="preserve">  lposet.new_link(lv0_pod, BOTTOM_INDEX);</w:t>
      </w:r>
    </w:p>
    <w:p w:rsidR="006A5A95" w:rsidRDefault="006A5A95" w:rsidP="006A5A95">
      <w:pPr>
        <w:pStyle w:val="sourcecode"/>
      </w:pPr>
      <w:r>
        <w:t xml:space="preserve">  lposet.new_link(lv1_pod, lposet.bottom().index().pod());</w:t>
      </w:r>
    </w:p>
    <w:p w:rsidR="006A5A95" w:rsidRDefault="006A5A95" w:rsidP="006A5A95">
      <w:pPr>
        <w:pStyle w:val="sourcecode"/>
      </w:pPr>
      <w:r>
        <w:t xml:space="preserve">  </w:t>
      </w:r>
    </w:p>
    <w:p w:rsidR="006A5A95" w:rsidRDefault="006A5A95" w:rsidP="006A5A95">
      <w:pPr>
        <w:pStyle w:val="sourcecode"/>
      </w:pPr>
      <w:r>
        <w:t xml:space="preserve">  // We're finished creating and linking jims.</w:t>
      </w:r>
    </w:p>
    <w:p w:rsidR="006A5A95" w:rsidRDefault="006A5A95" w:rsidP="006A5A95">
      <w:pPr>
        <w:pStyle w:val="sourcecode"/>
      </w:pPr>
      <w:r>
        <w:t xml:space="preserve">  </w:t>
      </w:r>
    </w:p>
    <w:p w:rsidR="006A5A95" w:rsidRDefault="006A5A95" w:rsidP="006A5A95">
      <w:pPr>
        <w:pStyle w:val="sourcecode"/>
      </w:pPr>
      <w:r>
        <w:t xml:space="preserve">  lposet.end_jim_edit_mode();</w:t>
      </w:r>
    </w:p>
    <w:p w:rsidR="006A5A95" w:rsidRDefault="006A5A95" w:rsidP="006A5A95">
      <w:pPr>
        <w:pStyle w:val="sourcecode"/>
      </w:pPr>
      <w:r>
        <w:t xml:space="preserve">  </w:t>
      </w:r>
    </w:p>
    <w:p w:rsidR="006A5A95" w:rsidRDefault="006A5A95" w:rsidP="006A5A95">
      <w:pPr>
        <w:pStyle w:val="sourcecode"/>
      </w:pPr>
      <w:r>
        <w:t xml:space="preserve">  // Give each jim a name..</w:t>
      </w:r>
    </w:p>
    <w:p w:rsidR="006A5A95" w:rsidRDefault="006A5A95" w:rsidP="006A5A95">
      <w:pPr>
        <w:pStyle w:val="sourcecode"/>
      </w:pPr>
      <w:r>
        <w:t xml:space="preserve">  </w:t>
      </w:r>
    </w:p>
    <w:p w:rsidR="006A5A95" w:rsidRDefault="006A5A95" w:rsidP="006A5A95">
      <w:pPr>
        <w:pStyle w:val="sourcecode"/>
      </w:pPr>
      <w:r>
        <w:t xml:space="preserve">  lposet.put_member_name(lv0_pod, "v0", true);</w:t>
      </w:r>
    </w:p>
    <w:p w:rsidR="006A5A95" w:rsidRDefault="006A5A95" w:rsidP="006A5A95">
      <w:pPr>
        <w:pStyle w:val="sourcecode"/>
      </w:pPr>
      <w:r>
        <w:t xml:space="preserve">  lposet.put_member_name(lv1_pod, "v1", true);</w:t>
      </w:r>
    </w:p>
    <w:p w:rsidR="006A5A95" w:rsidRDefault="006A5A95" w:rsidP="006A5A95">
      <w:pPr>
        <w:pStyle w:val="sourcecode"/>
      </w:pPr>
      <w:r>
        <w:t xml:space="preserve">  lposet.put_member_name(ls0_pod, "s0", true);</w:t>
      </w:r>
    </w:p>
    <w:p w:rsidR="006A5A95" w:rsidRDefault="006A5A95" w:rsidP="006A5A95">
      <w:pPr>
        <w:pStyle w:val="sourcecode"/>
      </w:pPr>
      <w:r>
        <w:t xml:space="preserve">  </w:t>
      </w:r>
    </w:p>
    <w:p w:rsidR="006A5A95" w:rsidRDefault="006A5A95" w:rsidP="006A5A95">
      <w:pPr>
        <w:pStyle w:val="sourcecode"/>
      </w:pPr>
      <w:r>
        <w:t xml:space="preserve">  // Print the names to cout.</w:t>
      </w:r>
    </w:p>
    <w:p w:rsidR="006A5A95" w:rsidRDefault="006A5A95" w:rsidP="006A5A95">
      <w:pPr>
        <w:pStyle w:val="sourcecode"/>
      </w:pPr>
      <w:r>
        <w:t xml:space="preserve">  </w:t>
      </w:r>
    </w:p>
    <w:p w:rsidR="006A5A95" w:rsidRDefault="006A5A95" w:rsidP="006A5A95">
      <w:pPr>
        <w:pStyle w:val="sourcecode"/>
      </w:pPr>
      <w:r>
        <w:t xml:space="preserve">  cout &lt;&lt; lposet.member_name(lv0_pod) &lt;&lt; endl;</w:t>
      </w:r>
    </w:p>
    <w:p w:rsidR="006A5A95" w:rsidRDefault="006A5A95" w:rsidP="006A5A95">
      <w:pPr>
        <w:pStyle w:val="sourcecode"/>
      </w:pPr>
      <w:r>
        <w:t xml:space="preserve">  cout &lt;&lt; lposet.member_name(lv1_pod) &lt;&lt; endl;</w:t>
      </w:r>
    </w:p>
    <w:p w:rsidR="006A5A95" w:rsidRDefault="006A5A95" w:rsidP="006A5A95">
      <w:pPr>
        <w:pStyle w:val="sourcecode"/>
      </w:pPr>
      <w:r>
        <w:t xml:space="preserve">  cout &lt;&lt; lposet.member_name(ls0_pod) &lt;&lt; endl;</w:t>
      </w:r>
    </w:p>
    <w:p w:rsidR="006A5A95" w:rsidRDefault="006A5A95" w:rsidP="006A5A95">
      <w:pPr>
        <w:pStyle w:val="sourcecode"/>
      </w:pPr>
      <w:r>
        <w:t xml:space="preserve">  </w:t>
      </w:r>
    </w:p>
    <w:p w:rsidR="006A5A95" w:rsidRDefault="006A5A95" w:rsidP="006A5A95">
      <w:pPr>
        <w:pStyle w:val="sourcecode"/>
      </w:pPr>
      <w:r>
        <w:t xml:space="preserve">  // Get the row attribute id space and pod and </w:t>
      </w:r>
    </w:p>
    <w:p w:rsidR="006A5A95" w:rsidRDefault="006A5A95" w:rsidP="006A5A95">
      <w:pPr>
        <w:pStyle w:val="sourcecode"/>
      </w:pPr>
      <w:r>
        <w:t xml:space="preserve">  // scoped ids for the only attribute.</w:t>
      </w:r>
    </w:p>
    <w:p w:rsidR="006A5A95" w:rsidRDefault="006A5A95" w:rsidP="006A5A95">
      <w:pPr>
        <w:pStyle w:val="sourcecode"/>
      </w:pPr>
      <w:r>
        <w:t xml:space="preserve">  </w:t>
      </w:r>
    </w:p>
    <w:p w:rsidR="006A5A95" w:rsidRDefault="006A5A95" w:rsidP="006A5A95">
      <w:pPr>
        <w:pStyle w:val="sourcecode"/>
      </w:pPr>
      <w:r>
        <w:t xml:space="preserve">  const index_space_handle&amp; latt_id_space = </w:t>
      </w:r>
      <w:r>
        <w:tab/>
        <w:t xml:space="preserve">lposet.schema().dof_id_space(false); </w:t>
      </w:r>
    </w:p>
    <w:p w:rsidR="006A5A95" w:rsidRDefault="006A5A95" w:rsidP="006A5A95">
      <w:pPr>
        <w:pStyle w:val="sourcecode"/>
      </w:pPr>
      <w:r>
        <w:t xml:space="preserve">  pod_index_type latt_pod = </w:t>
      </w:r>
      <w:r>
        <w:tab/>
        <w:t>lposet.schema().dof_id_space(false).begin();</w:t>
      </w:r>
    </w:p>
    <w:p w:rsidR="006A5A95" w:rsidRDefault="006A5A95" w:rsidP="006A5A95">
      <w:pPr>
        <w:pStyle w:val="sourcecode"/>
      </w:pPr>
      <w:r>
        <w:t xml:space="preserve">  scoped_index latt_id(lposet.schema().dof_id_space(false), latt_pod);</w:t>
      </w:r>
    </w:p>
    <w:p w:rsidR="006A5A95" w:rsidRDefault="006A5A95" w:rsidP="006A5A95">
      <w:pPr>
        <w:pStyle w:val="sourcecode"/>
      </w:pPr>
      <w:r>
        <w:t xml:space="preserve">  </w:t>
      </w:r>
    </w:p>
    <w:p w:rsidR="006A5A95" w:rsidRDefault="006A5A95" w:rsidP="006A5A95">
      <w:pPr>
        <w:pStyle w:val="sourcecode"/>
      </w:pPr>
      <w:r>
        <w:t xml:space="preserve">  // Get the attribute tuple for vertex 0.</w:t>
      </w:r>
    </w:p>
    <w:p w:rsidR="006A5A95" w:rsidRDefault="006A5A95" w:rsidP="006A5A95">
      <w:pPr>
        <w:pStyle w:val="sourcecode"/>
      </w:pPr>
      <w:r>
        <w:t xml:space="preserve">  </w:t>
      </w:r>
    </w:p>
    <w:p w:rsidR="006A5A95" w:rsidRDefault="006A5A95" w:rsidP="006A5A95">
      <w:pPr>
        <w:pStyle w:val="sourcecode"/>
      </w:pPr>
      <w:r>
        <w:t xml:space="preserve">  poset_dof_map&amp; ltuple = lposet.member_dof_map(lv0_pod, true);</w:t>
      </w:r>
    </w:p>
    <w:p w:rsidR="006A5A95" w:rsidRDefault="006A5A95" w:rsidP="006A5A95">
      <w:pPr>
        <w:pStyle w:val="sourcecode"/>
      </w:pPr>
      <w:r>
        <w:t xml:space="preserve">  </w:t>
      </w:r>
    </w:p>
    <w:p w:rsidR="006A5A95" w:rsidRDefault="006A5A95" w:rsidP="006A5A95">
      <w:pPr>
        <w:pStyle w:val="sourcecode"/>
      </w:pPr>
      <w:r>
        <w:t xml:space="preserve">  // Set the only attribute of v0 to its dimension, 0.</w:t>
      </w:r>
    </w:p>
    <w:p w:rsidR="006A5A95" w:rsidRDefault="006A5A95" w:rsidP="006A5A95">
      <w:pPr>
        <w:pStyle w:val="sourcecode"/>
      </w:pPr>
      <w:r>
        <w:t xml:space="preserve">  // Do the first one explicitly, without any automatic conversion.</w:t>
      </w:r>
    </w:p>
    <w:p w:rsidR="006A5A95" w:rsidRDefault="006A5A95" w:rsidP="006A5A95">
      <w:pPr>
        <w:pStyle w:val="sourcecode"/>
      </w:pPr>
      <w:r>
        <w:t xml:space="preserve">  </w:t>
      </w:r>
    </w:p>
    <w:p w:rsidR="006A5A95" w:rsidRDefault="006A5A95" w:rsidP="006A5A95">
      <w:pPr>
        <w:pStyle w:val="sourcecode"/>
      </w:pPr>
      <w:r>
        <w:t xml:space="preserve">  primitive_value lpv(int(0));</w:t>
      </w:r>
    </w:p>
    <w:p w:rsidR="006A5A95" w:rsidRDefault="006A5A95" w:rsidP="006A5A95">
      <w:pPr>
        <w:pStyle w:val="sourcecode"/>
      </w:pPr>
      <w:r>
        <w:t xml:space="preserve">  ltuple.put_dof(latt_pod, lpv);</w:t>
      </w:r>
    </w:p>
    <w:p w:rsidR="006A5A95" w:rsidRDefault="006A5A95" w:rsidP="006A5A95">
      <w:pPr>
        <w:pStyle w:val="sourcecode"/>
      </w:pPr>
      <w:r>
        <w:t xml:space="preserve">  </w:t>
      </w:r>
    </w:p>
    <w:p w:rsidR="006A5A95" w:rsidRDefault="006A5A95" w:rsidP="006A5A95">
      <w:pPr>
        <w:pStyle w:val="sourcecode"/>
      </w:pPr>
      <w:r>
        <w:t xml:space="preserve">  // Set attributes for v1 and s0 relying on conversions.</w:t>
      </w:r>
    </w:p>
    <w:p w:rsidR="006A5A95" w:rsidRDefault="006A5A95" w:rsidP="006A5A95">
      <w:pPr>
        <w:pStyle w:val="sourcecode"/>
      </w:pPr>
      <w:r>
        <w:t xml:space="preserve">  </w:t>
      </w:r>
    </w:p>
    <w:p w:rsidR="006A5A95" w:rsidRDefault="006A5A95" w:rsidP="006A5A95">
      <w:pPr>
        <w:pStyle w:val="sourcecode"/>
      </w:pPr>
      <w:r>
        <w:t xml:space="preserve">  lposet.member_dof_map(lv1_pod, true).put_dof(latt_pod, int(0));</w:t>
      </w:r>
    </w:p>
    <w:p w:rsidR="006A5A95" w:rsidRDefault="006A5A95" w:rsidP="006A5A95">
      <w:pPr>
        <w:pStyle w:val="sourcecode"/>
      </w:pPr>
      <w:r>
        <w:t xml:space="preserve">  lposet.member_dof_map(ls0_pod, true).put_dof(latt_pod, int(1));</w:t>
      </w:r>
    </w:p>
    <w:p w:rsidR="006A5A95" w:rsidRDefault="006A5A95" w:rsidP="006A5A95">
      <w:pPr>
        <w:pStyle w:val="sourcecode"/>
      </w:pPr>
      <w:r>
        <w:t xml:space="preserve">  </w:t>
      </w:r>
    </w:p>
    <w:p w:rsidR="006A5A95" w:rsidRDefault="006A5A95" w:rsidP="006A5A95">
      <w:pPr>
        <w:pStyle w:val="sourcecode"/>
      </w:pPr>
      <w:r>
        <w:t xml:space="preserve">  // Get attributes back and write them to cout.</w:t>
      </w:r>
    </w:p>
    <w:p w:rsidR="006A5A95" w:rsidRDefault="006A5A95" w:rsidP="006A5A95">
      <w:pPr>
        <w:pStyle w:val="sourcecode"/>
      </w:pPr>
      <w:r>
        <w:t xml:space="preserve">  </w:t>
      </w:r>
    </w:p>
    <w:p w:rsidR="006A5A95" w:rsidRDefault="006A5A95" w:rsidP="006A5A95">
      <w:pPr>
        <w:pStyle w:val="sourcecode"/>
      </w:pPr>
      <w:r>
        <w:t xml:space="preserve">  int lv0_dim = lposet.member_dof_map(lv0_pod, false).dof(latt_pod);</w:t>
      </w:r>
    </w:p>
    <w:p w:rsidR="006A5A95" w:rsidRDefault="006A5A95" w:rsidP="006A5A95">
      <w:pPr>
        <w:pStyle w:val="sourcecode"/>
      </w:pPr>
      <w:r>
        <w:t xml:space="preserve">  int lv1_dim = lposet.member_dof_map(lv1_pod, false).dof(latt_pod);</w:t>
      </w:r>
    </w:p>
    <w:p w:rsidR="006A5A95" w:rsidRDefault="006A5A95" w:rsidP="006A5A95">
      <w:pPr>
        <w:pStyle w:val="sourcecode"/>
      </w:pPr>
      <w:r>
        <w:t xml:space="preserve">  int ls0_dim = lposet.member_dof_map(ls0_pod, false).dof(latt_pod);</w:t>
      </w:r>
    </w:p>
    <w:p w:rsidR="006A5A95" w:rsidRDefault="006A5A95" w:rsidP="006A5A95">
      <w:pPr>
        <w:pStyle w:val="sourcecode"/>
      </w:pPr>
      <w:r>
        <w:t xml:space="preserve">  </w:t>
      </w:r>
    </w:p>
    <w:p w:rsidR="006A5A95" w:rsidRDefault="006A5A95" w:rsidP="006A5A95">
      <w:pPr>
        <w:pStyle w:val="sourcecode"/>
      </w:pPr>
      <w:r>
        <w:t xml:space="preserve">  cout &lt;&lt; "v0 dim= " &lt;&lt; lv0_dim;</w:t>
      </w:r>
    </w:p>
    <w:p w:rsidR="006A5A95" w:rsidRDefault="006A5A95" w:rsidP="006A5A95">
      <w:pPr>
        <w:pStyle w:val="sourcecode"/>
      </w:pPr>
      <w:r>
        <w:t xml:space="preserve">  cout &lt;&lt; " v1 dim= " &lt;&lt; lv1_dim;</w:t>
      </w:r>
    </w:p>
    <w:p w:rsidR="006A5A95" w:rsidRDefault="006A5A95" w:rsidP="006A5A95">
      <w:pPr>
        <w:pStyle w:val="sourcecode"/>
      </w:pPr>
      <w:r>
        <w:t xml:space="preserve">  cout &lt;&lt; " s0 dim= " &lt;&lt; ls0_dim;</w:t>
      </w:r>
    </w:p>
    <w:p w:rsidR="006A5A95" w:rsidRDefault="006A5A95" w:rsidP="006A5A95">
      <w:pPr>
        <w:pStyle w:val="sourcecode"/>
      </w:pPr>
      <w:r>
        <w:t xml:space="preserve">  cout &lt;&lt; endl;</w:t>
      </w:r>
    </w:p>
    <w:p w:rsidR="006A5A95" w:rsidRDefault="006A5A95" w:rsidP="006A5A95">
      <w:pPr>
        <w:pStyle w:val="sourcecode"/>
      </w:pPr>
      <w:r>
        <w:t xml:space="preserve">  </w:t>
      </w:r>
    </w:p>
    <w:p w:rsidR="006A5A95" w:rsidRDefault="006A5A95" w:rsidP="006A5A95">
      <w:pPr>
        <w:pStyle w:val="sourcecode"/>
      </w:pPr>
      <w:r>
        <w:t xml:space="preserve">  // Create a jrm named c0.</w:t>
      </w:r>
    </w:p>
    <w:p w:rsidR="006A5A95" w:rsidRDefault="006A5A95" w:rsidP="006A5A95">
      <w:pPr>
        <w:pStyle w:val="sourcecode"/>
      </w:pPr>
      <w:r>
        <w:t xml:space="preserve">  </w:t>
      </w:r>
    </w:p>
    <w:p w:rsidR="006A5A95" w:rsidRDefault="006A5A95" w:rsidP="006A5A95">
      <w:pPr>
        <w:pStyle w:val="sourcecode"/>
      </w:pPr>
      <w:r>
        <w:t xml:space="preserve">  pod_index_type lc0_pod = lposet.new_member(false);</w:t>
      </w:r>
    </w:p>
    <w:p w:rsidR="006A5A95" w:rsidRDefault="006A5A95" w:rsidP="006A5A95">
      <w:pPr>
        <w:pStyle w:val="sourcecode"/>
      </w:pPr>
      <w:r>
        <w:t xml:space="preserve">  lposet.put_member_name(lc0_pod, "c0", true);</w:t>
      </w:r>
    </w:p>
    <w:p w:rsidR="006A5A95" w:rsidRDefault="006A5A95" w:rsidP="006A5A95">
      <w:pPr>
        <w:pStyle w:val="sourcecode"/>
      </w:pPr>
      <w:r>
        <w:t xml:space="preserve">  </w:t>
      </w:r>
    </w:p>
    <w:p w:rsidR="006A5A95" w:rsidRDefault="006A5A95" w:rsidP="006A5A95">
      <w:pPr>
        <w:pStyle w:val="sourcecode"/>
      </w:pPr>
      <w:r>
        <w:t xml:space="preserve">  //  Link it up:</w:t>
      </w:r>
    </w:p>
    <w:p w:rsidR="006A5A95" w:rsidRDefault="006A5A95" w:rsidP="006A5A95">
      <w:pPr>
        <w:pStyle w:val="sourcecode"/>
      </w:pPr>
      <w:r>
        <w:t xml:space="preserve">  </w:t>
      </w:r>
    </w:p>
    <w:p w:rsidR="006A5A95" w:rsidRDefault="006A5A95" w:rsidP="006A5A95">
      <w:pPr>
        <w:pStyle w:val="sourcecode"/>
      </w:pPr>
      <w:r>
        <w:t xml:space="preserve">  lposet.new_link(ls0_pod, lc0_pod);</w:t>
      </w:r>
    </w:p>
    <w:p w:rsidR="006A5A95" w:rsidRDefault="006A5A95" w:rsidP="006A5A95">
      <w:pPr>
        <w:pStyle w:val="sourcecode"/>
      </w:pPr>
      <w:r>
        <w:t xml:space="preserve">  lposet.new_link(lc0_pod, lv0_pod);</w:t>
      </w:r>
    </w:p>
    <w:p w:rsidR="006A5A95" w:rsidRDefault="006A5A95" w:rsidP="006A5A95">
      <w:pPr>
        <w:pStyle w:val="sourcecode"/>
      </w:pPr>
      <w:r>
        <w:t xml:space="preserve">  lposet.new_link(lc0_pod, lv1_pod);</w:t>
      </w:r>
    </w:p>
    <w:p w:rsidR="006A5A95" w:rsidRDefault="006A5A95" w:rsidP="006A5A95">
      <w:pPr>
        <w:pStyle w:val="sourcecode"/>
      </w:pPr>
      <w:r>
        <w:t xml:space="preserve">  </w:t>
      </w:r>
    </w:p>
    <w:p w:rsidR="006A5A95" w:rsidRDefault="006A5A95" w:rsidP="006A5A95">
      <w:pPr>
        <w:pStyle w:val="sourcecode"/>
      </w:pPr>
      <w:r>
        <w:t xml:space="preserve">  // Delete the now obsolete links from s0 to the vertices.</w:t>
      </w:r>
    </w:p>
    <w:p w:rsidR="006A5A95" w:rsidRDefault="006A5A95" w:rsidP="006A5A95">
      <w:pPr>
        <w:pStyle w:val="sourcecode"/>
      </w:pPr>
      <w:r>
        <w:t xml:space="preserve">  </w:t>
      </w:r>
    </w:p>
    <w:p w:rsidR="006A5A95" w:rsidRDefault="006A5A95" w:rsidP="006A5A95">
      <w:pPr>
        <w:pStyle w:val="sourcecode"/>
      </w:pPr>
      <w:r>
        <w:t xml:space="preserve">  lposet.delete_link(ls0_pod, lv0_pod);</w:t>
      </w:r>
    </w:p>
    <w:p w:rsidR="006A5A95" w:rsidRDefault="006A5A95" w:rsidP="006A5A95">
      <w:pPr>
        <w:pStyle w:val="sourcecode"/>
      </w:pPr>
      <w:r>
        <w:t xml:space="preserve">  lposet.delete_link(ls0_pod, lv1_pod);</w:t>
      </w:r>
    </w:p>
    <w:p w:rsidR="006A5A95" w:rsidRDefault="006A5A95" w:rsidP="006A5A95">
      <w:pPr>
        <w:pStyle w:val="sourcecode"/>
      </w:pPr>
      <w:r>
        <w:t xml:space="preserve">  </w:t>
      </w:r>
    </w:p>
    <w:p w:rsidR="006A5A95" w:rsidRDefault="006A5A95" w:rsidP="006A5A95">
      <w:pPr>
        <w:pStyle w:val="sourcecode"/>
      </w:pPr>
      <w:r>
        <w:t xml:space="preserve">  // Create a jem; a copy of c0, call c1.</w:t>
      </w:r>
    </w:p>
    <w:p w:rsidR="006A5A95" w:rsidRDefault="006A5A95" w:rsidP="006A5A95">
      <w:pPr>
        <w:pStyle w:val="sourcecode"/>
      </w:pPr>
      <w:r>
        <w:t xml:space="preserve">  </w:t>
      </w:r>
    </w:p>
    <w:p w:rsidR="006A5A95" w:rsidRDefault="006A5A95" w:rsidP="006A5A95">
      <w:pPr>
        <w:pStyle w:val="sourcecode"/>
      </w:pPr>
      <w:r>
        <w:t xml:space="preserve">  pod_index_type lc1_pod = lposet.new_member(false);</w:t>
      </w:r>
    </w:p>
    <w:p w:rsidR="006A5A95" w:rsidRDefault="006A5A95" w:rsidP="006A5A95">
      <w:pPr>
        <w:pStyle w:val="sourcecode"/>
      </w:pPr>
      <w:r>
        <w:t xml:space="preserve">  lposet.put_member_name(lc1_pod, "c1", true);</w:t>
      </w:r>
    </w:p>
    <w:p w:rsidR="006A5A95" w:rsidRDefault="006A5A95" w:rsidP="006A5A95">
      <w:pPr>
        <w:pStyle w:val="sourcecode"/>
      </w:pPr>
      <w:r>
        <w:t xml:space="preserve">  lposet.delete_link(ls0_pod, lc0_pod);</w:t>
      </w:r>
    </w:p>
    <w:p w:rsidR="006A5A95" w:rsidRDefault="006A5A95" w:rsidP="006A5A95">
      <w:pPr>
        <w:pStyle w:val="sourcecode"/>
      </w:pPr>
      <w:r>
        <w:t xml:space="preserve">  lposet.new_link(ls0_pod, lc1_pod);</w:t>
      </w:r>
    </w:p>
    <w:p w:rsidR="006A5A95" w:rsidRDefault="006A5A95" w:rsidP="006A5A95">
      <w:pPr>
        <w:pStyle w:val="sourcecode"/>
      </w:pPr>
      <w:r>
        <w:t xml:space="preserve">  lposet.new_link(lc1_pod, lc0_pod);  </w:t>
      </w:r>
    </w:p>
    <w:p w:rsidR="006A5A95" w:rsidRDefault="006A5A95" w:rsidP="006A5A95">
      <w:pPr>
        <w:pStyle w:val="sourcecode"/>
      </w:pPr>
      <w:r>
        <w:t xml:space="preserve">  </w:t>
      </w:r>
    </w:p>
    <w:p w:rsidR="006A5A95" w:rsidRDefault="006A5A95" w:rsidP="006A5A95">
      <w:pPr>
        <w:pStyle w:val="sourcecode"/>
      </w:pPr>
      <w:r>
        <w:t xml:space="preserve">  // Output the finished poset to cout:</w:t>
      </w:r>
    </w:p>
    <w:p w:rsidR="006A5A95" w:rsidRDefault="006A5A95" w:rsidP="006A5A95">
      <w:pPr>
        <w:pStyle w:val="sourcecode"/>
      </w:pPr>
      <w:r>
        <w:t xml:space="preserve">  </w:t>
      </w:r>
    </w:p>
    <w:p w:rsidR="006A5A95" w:rsidRDefault="006A5A95" w:rsidP="006A5A95">
      <w:pPr>
        <w:pStyle w:val="sourcecode"/>
      </w:pPr>
      <w:r>
        <w:t xml:space="preserve">  cout &lt;&lt; lposet &lt;&lt; endl;</w:t>
      </w:r>
    </w:p>
    <w:p w:rsidR="006A5A95" w:rsidRDefault="006A5A95" w:rsidP="006A5A95">
      <w:pPr>
        <w:pStyle w:val="sourcecode"/>
      </w:pPr>
      <w:r>
        <w:t xml:space="preserve">  </w:t>
      </w:r>
    </w:p>
    <w:p w:rsidR="006A5A95" w:rsidRDefault="006A5A95" w:rsidP="006A5A95">
      <w:pPr>
        <w:pStyle w:val="sourcecode"/>
      </w:pPr>
      <w:r>
        <w:t xml:space="preserve">  // Delete c1.</w:t>
      </w:r>
    </w:p>
    <w:p w:rsidR="006A5A95" w:rsidRDefault="006A5A95" w:rsidP="006A5A95">
      <w:pPr>
        <w:pStyle w:val="sourcecode"/>
      </w:pPr>
      <w:r>
        <w:t xml:space="preserve">  </w:t>
      </w:r>
    </w:p>
    <w:p w:rsidR="006A5A95" w:rsidRDefault="006A5A95" w:rsidP="006A5A95">
      <w:pPr>
        <w:pStyle w:val="sourcecode"/>
      </w:pPr>
      <w:r>
        <w:t xml:space="preserve">  lposet.delete_link(lc1_pod, lc0_pod);</w:t>
      </w:r>
    </w:p>
    <w:p w:rsidR="006A5A95" w:rsidRDefault="006A5A95" w:rsidP="006A5A95">
      <w:pPr>
        <w:pStyle w:val="sourcecode"/>
      </w:pPr>
      <w:r>
        <w:t xml:space="preserve">  lposet.delete_link(ls0_pod, lc1_pod);</w:t>
      </w:r>
    </w:p>
    <w:p w:rsidR="006A5A95" w:rsidRDefault="006A5A95" w:rsidP="006A5A95">
      <w:pPr>
        <w:pStyle w:val="sourcecode"/>
      </w:pPr>
      <w:r>
        <w:t xml:space="preserve">  lposet.new_link(ls0_pod, lc0_pod);</w:t>
      </w:r>
    </w:p>
    <w:p w:rsidR="006A5A95" w:rsidRDefault="006A5A95" w:rsidP="006A5A95">
      <w:pPr>
        <w:pStyle w:val="sourcecode"/>
      </w:pPr>
      <w:r>
        <w:t xml:space="preserve">  lposet.delete_member(lc1_pod);</w:t>
      </w:r>
    </w:p>
    <w:p w:rsidR="006A5A95" w:rsidRDefault="006A5A95" w:rsidP="006A5A95">
      <w:pPr>
        <w:pStyle w:val="sourcecode"/>
      </w:pPr>
      <w:r>
        <w:t xml:space="preserve">  </w:t>
      </w:r>
    </w:p>
    <w:p w:rsidR="006A5A95" w:rsidRDefault="006A5A95" w:rsidP="006A5A95">
      <w:pPr>
        <w:pStyle w:val="sourcecode"/>
      </w:pPr>
      <w:r>
        <w:t xml:space="preserve">  // Exit:</w:t>
      </w:r>
    </w:p>
    <w:p w:rsidR="006A5A95" w:rsidRDefault="006A5A95" w:rsidP="006A5A95">
      <w:pPr>
        <w:pStyle w:val="sourcecode"/>
      </w:pPr>
      <w:r>
        <w:t xml:space="preserve">  </w:t>
      </w:r>
    </w:p>
    <w:p w:rsidR="006A5A95" w:rsidRDefault="006A5A95" w:rsidP="006A5A95">
      <w:pPr>
        <w:pStyle w:val="sourcecode"/>
      </w:pPr>
      <w:r>
        <w:t xml:space="preserve">  return 0;</w:t>
      </w:r>
    </w:p>
    <w:p w:rsidR="006A5A95" w:rsidRDefault="006A5A95" w:rsidP="006A5A95">
      <w:pPr>
        <w:pStyle w:val="sourcecode"/>
      </w:pPr>
      <w:r>
        <w:t>}</w:t>
      </w:r>
    </w:p>
    <w:p w:rsidR="006A5A95" w:rsidRDefault="006A5A95" w:rsidP="006A5A95">
      <w:pPr>
        <w:pStyle w:val="sourcecode"/>
      </w:pPr>
    </w:p>
    <w:p w:rsidR="006A5A95" w:rsidRDefault="006A5A95" w:rsidP="006A5A95">
      <w:r>
        <w:t>Make sure to run example9 before example10 and in the same directory so that example10 can find the file example9.hdf. The output from example10 is in the file example10.cout</w:t>
      </w:r>
    </w:p>
    <w:p w:rsidR="0044534C" w:rsidRDefault="008D682E" w:rsidP="008D682E">
      <w:pPr>
        <w:pStyle w:val="Heading1"/>
      </w:pPr>
      <w:bookmarkStart w:id="9" w:name="_Ref350507955"/>
      <w:r>
        <w:t>Poset member h</w:t>
      </w:r>
      <w:r w:rsidR="0044534C">
        <w:t>andles</w:t>
      </w:r>
      <w:bookmarkEnd w:id="9"/>
    </w:p>
    <w:p w:rsidR="0044534C" w:rsidRDefault="0004012D" w:rsidP="0044534C">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44534C">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A829B1">
      <w:pPr>
        <w:pStyle w:val="dbcheading"/>
      </w:pPr>
      <w:r>
        <w:t>total_poset_member()</w:t>
      </w:r>
    </w:p>
    <w:p w:rsidR="00DA554B" w:rsidRDefault="00A829B1" w:rsidP="00A829B1">
      <w:pPr>
        <w:pStyle w:val="dbcdescription"/>
      </w:pPr>
      <w:r>
        <w:t>Default constructor; creates a new, unattached total_poset_member handle.</w:t>
      </w:r>
    </w:p>
    <w:p w:rsidR="00A829B1" w:rsidRDefault="00A829B1" w:rsidP="00A829B1">
      <w:r>
        <w:t xml:space="preserve">Once created, you can "attach" </w:t>
      </w:r>
      <w:r w:rsidR="00FD19D6">
        <w:t>a</w:t>
      </w:r>
      <w:r>
        <w:t xml:space="preserve"> handle to a state:</w:t>
      </w:r>
    </w:p>
    <w:p w:rsidR="00A829B1" w:rsidRDefault="00A829B1" w:rsidP="00A829B1">
      <w:pPr>
        <w:pStyle w:val="dbcheading"/>
      </w:pPr>
      <w:r>
        <w:t>void attach_to_state(const poset_state_handle * xhost, pod_index_type xindex)</w:t>
      </w:r>
    </w:p>
    <w:p w:rsidR="00A829B1" w:rsidRDefault="00A829B1" w:rsidP="00A829B1">
      <w:pPr>
        <w:pStyle w:val="dbcdescription"/>
      </w:pPr>
      <w:r>
        <w:t>Attach this handle to the state with index xindex in the current version of host xhost.</w:t>
      </w:r>
    </w:p>
    <w:p w:rsidR="00FD19D6" w:rsidRDefault="00FD19D6" w:rsidP="00FD19D6">
      <w:r>
        <w:t>The attach_to_state function is available in several signatures for specifying the member to attach to by pod id, scoped id, name and some other variations, see the reference documentation.</w:t>
      </w:r>
    </w:p>
    <w:p w:rsidR="00FD19D6" w:rsidRDefault="00FD19D6" w:rsidP="00FD19D6">
      <w:r>
        <w:t>You can combine the construction and attachment into a single step, also available in several signatures, for instance:</w:t>
      </w:r>
    </w:p>
    <w:p w:rsidR="00FD19D6" w:rsidRDefault="00FD19D6" w:rsidP="00FD19D6">
      <w:pPr>
        <w:pStyle w:val="dbcheading"/>
      </w:pPr>
      <w:r>
        <w:t>total_poset_member(const poset_state_handle * xhost, pod_index_type xindex)</w:t>
      </w:r>
    </w:p>
    <w:p w:rsidR="00FD19D6" w:rsidRDefault="00FD19D6" w:rsidP="00FD19D6">
      <w:pPr>
        <w:pStyle w:val="dbcdescription"/>
      </w:pPr>
      <w:r>
        <w:t>Creates a new total_poset_member handle attached to the member state with index xindex in xhost.</w:t>
      </w:r>
    </w:p>
    <w:p w:rsidR="00FD19D6" w:rsidRDefault="00FD19D6" w:rsidP="00FD19D6">
      <w:r>
        <w:t>You detach a handle, so it is unattached again.</w:t>
      </w:r>
    </w:p>
    <w:p w:rsidR="00FD19D6" w:rsidRDefault="00FD19D6" w:rsidP="00E823E3">
      <w:pPr>
        <w:pStyle w:val="dbcheading"/>
      </w:pPr>
      <w:r>
        <w:t>void poset_component::detach_from_state()</w:t>
      </w:r>
    </w:p>
    <w:p w:rsidR="00E823E3" w:rsidRDefault="00FD19D6" w:rsidP="00E823E3">
      <w:pPr>
        <w:pStyle w:val="dbcdescription"/>
      </w:pPr>
      <w:r>
        <w:t>Detach this handle from its state, if any.</w:t>
      </w:r>
    </w:p>
    <w:p w:rsidR="00E823E3" w:rsidRDefault="00E823E3" w:rsidP="00E823E3">
      <w:r>
        <w:t>You can create a handle and a new jim state in a single step:</w:t>
      </w:r>
    </w:p>
    <w:p w:rsidR="00E823E3" w:rsidRDefault="00E823E3" w:rsidP="00E823E3">
      <w:pPr>
        <w:pStyle w:val="dbcheading"/>
      </w:pPr>
      <w:r>
        <w:t>total_poset_member(poset_state_handle* xhost, poset_dof_map* xdof_map=0, bool</w:t>
      </w:r>
    </w:p>
    <w:p w:rsidR="00E823E3" w:rsidRDefault="00E823E3" w:rsidP="00E823E3">
      <w:pPr>
        <w:pStyle w:val="dbcheading"/>
        <w:spacing w:before="0"/>
      </w:pPr>
      <w:r>
        <w:tab/>
      </w:r>
      <w:r>
        <w:tab/>
      </w:r>
      <w:r>
        <w:tab/>
      </w:r>
      <w:r>
        <w:tab/>
        <w:t>xcopy_dof_map=false, bool xauto_access=true)</w:t>
      </w:r>
    </w:p>
    <w:p w:rsidR="00E823E3" w:rsidRDefault="00E823E3" w:rsidP="00E823E3">
      <w:pPr>
        <w:pStyle w:val="dbcdescription"/>
      </w:pPr>
      <w:r>
        <w:t>Creates a new jim (join-irreducible member) attached to a new member state in xhost.</w:t>
      </w:r>
    </w:p>
    <w:p w:rsidR="00E823E3" w:rsidRDefault="00E823E3" w:rsidP="00E823E3">
      <w:r>
        <w:t>You can use an existing handle to create a new state, as usual with several signatures, for instance:</w:t>
      </w:r>
    </w:p>
    <w:p w:rsidR="00E823E3" w:rsidRDefault="00E823E3" w:rsidP="00E823E3">
      <w:pPr>
        <w:pStyle w:val="dbcheading"/>
      </w:pPr>
      <w:r>
        <w:t>void new_jim_state(poset_state_handle* xhost, poset_dof_map* xdof_map = 0,</w:t>
      </w:r>
    </w:p>
    <w:p w:rsidR="00E823E3" w:rsidRDefault="00E823E3" w:rsidP="00E823E3">
      <w:pPr>
        <w:pStyle w:val="dbcheading"/>
        <w:spacing w:before="0"/>
      </w:pPr>
      <w:r>
        <w:tab/>
      </w:r>
      <w:r>
        <w:tab/>
      </w:r>
      <w:r>
        <w:tab/>
      </w:r>
      <w:r>
        <w:tab/>
        <w:t xml:space="preserve">bool xcopy_dof_map = false, bool xauto_access = true ) </w:t>
      </w:r>
    </w:p>
    <w:p w:rsidR="00E823E3" w:rsidRDefault="00E823E3" w:rsidP="00E823E3">
      <w:pPr>
        <w:pStyle w:val="dbcdescription"/>
      </w:pPr>
      <w:r>
        <w:t>Creates a new jim (join-irreducible member) state in xhost and attaches this to it.</w:t>
      </w:r>
    </w:p>
    <w:p w:rsidR="00E823E3" w:rsidRDefault="00E823E3" w:rsidP="00E823E3">
      <w:r>
        <w:t>The poset member classes provides most of the operations we've already seen in the poset interface. For instance</w:t>
      </w:r>
      <w:r w:rsidR="007A782F">
        <w:t>:</w:t>
      </w:r>
    </w:p>
    <w:p w:rsidR="007A782F" w:rsidRDefault="007A782F" w:rsidP="007A782F">
      <w:pPr>
        <w:pStyle w:val="dbcheading"/>
      </w:pPr>
      <w:r>
        <w:t>void create_cover_link(abstract_poset_member* xlesser)</w:t>
      </w:r>
    </w:p>
    <w:p w:rsidR="007A782F" w:rsidRDefault="007A782F" w:rsidP="007A782F">
      <w:pPr>
        <w:pStyle w:val="dbcdescription"/>
      </w:pPr>
      <w:r>
        <w:t>Insert a link from this</w:t>
      </w:r>
      <w:r w:rsidRPr="007A782F">
        <w:t xml:space="preserve"> </w:t>
      </w:r>
      <w:r>
        <w:t>to lesser; make lesser &lt;= this.</w:t>
      </w:r>
    </w:p>
    <w:p w:rsidR="007A782F" w:rsidRDefault="007A782F" w:rsidP="007A782F">
      <w:r>
        <w:t>and</w:t>
      </w:r>
    </w:p>
    <w:p w:rsidR="007A782F" w:rsidRDefault="007A782F" w:rsidP="007A782F">
      <w:pPr>
        <w:pStyle w:val="dbcheading"/>
      </w:pPr>
      <w:r>
        <w:t>void delete_cover_link(abstract_poset_member* lesser)</w:t>
      </w:r>
    </w:p>
    <w:p w:rsidR="007A782F" w:rsidRDefault="007A782F" w:rsidP="007A782F">
      <w:pPr>
        <w:pStyle w:val="dbcdescription"/>
      </w:pPr>
      <w:r>
        <w:t>Delete the link from this</w:t>
      </w:r>
      <w:r w:rsidRPr="007A782F">
        <w:t xml:space="preserve"> </w:t>
      </w:r>
      <w:r>
        <w:t>to lesser; make lesser incomparable to this.</w:t>
      </w:r>
    </w:p>
    <w:p w:rsidR="007A782F" w:rsidRDefault="007A782F" w:rsidP="007A782F">
      <w:r>
        <w:t xml:space="preserve">In addition, the poset member classes provde several operations not available (yet) in the poset interface. </w:t>
      </w:r>
      <w:r w:rsidR="006736B5">
        <w:t>In particular, it provides the lattice algebra operations, join and meet:</w:t>
      </w:r>
    </w:p>
    <w:p w:rsidR="006736B5" w:rsidRDefault="006736B5" w:rsidP="006736B5">
      <w:pPr>
        <w:pStyle w:val="dbcheading"/>
      </w:pPr>
      <w:r>
        <w:t xml:space="preserve">total_poset_member* total_poset_member::l_join(abstract_poset_member* other, </w:t>
      </w:r>
    </w:p>
    <w:p w:rsidR="006736B5" w:rsidRDefault="006736B5" w:rsidP="006736B5">
      <w:pPr>
        <w:pStyle w:val="dbcheading"/>
        <w:spacing w:before="0"/>
      </w:pPr>
      <w:r>
        <w:tab/>
      </w:r>
      <w:r>
        <w:tab/>
      </w:r>
      <w:r>
        <w:tab/>
      </w:r>
      <w:r>
        <w:tab/>
      </w:r>
      <w:r>
        <w:tab/>
      </w:r>
      <w:r>
        <w:tab/>
        <w:t xml:space="preserve">bool xnew_jem = true) </w:t>
      </w:r>
    </w:p>
    <w:p w:rsidR="006736B5" w:rsidRDefault="006736B5" w:rsidP="006736B5">
      <w:pPr>
        <w:pStyle w:val="dbcdescription"/>
      </w:pPr>
      <w:r>
        <w:t>Lattice join of this with other, auto-allocated version. The lattice join is the least upper bound in the lattice generated by the jims in the poset.</w:t>
      </w:r>
    </w:p>
    <w:p w:rsidR="006736B5" w:rsidRDefault="006736B5" w:rsidP="006736B5">
      <w:pPr>
        <w:pStyle w:val="dbcheading"/>
      </w:pPr>
      <w:r>
        <w:t>total_poset_member* sheaf::total_poset_member::l_meet(abstract_poset_member* other,</w:t>
      </w:r>
    </w:p>
    <w:p w:rsidR="006736B5" w:rsidRDefault="006736B5" w:rsidP="006736B5">
      <w:pPr>
        <w:pStyle w:val="dbcheading"/>
        <w:spacing w:before="0"/>
      </w:pPr>
      <w:r>
        <w:tab/>
      </w:r>
      <w:r>
        <w:tab/>
      </w:r>
      <w:r>
        <w:tab/>
      </w:r>
      <w:r>
        <w:tab/>
      </w:r>
      <w:r>
        <w:tab/>
      </w:r>
      <w:r>
        <w:tab/>
      </w:r>
      <w:r>
        <w:tab/>
      </w:r>
      <w:r>
        <w:tab/>
        <w:t xml:space="preserve">bool xnew_jem = true) </w:t>
      </w:r>
    </w:p>
    <w:p w:rsidR="006736B5" w:rsidRDefault="006736B5" w:rsidP="006736B5">
      <w:pPr>
        <w:pStyle w:val="dbcdescription"/>
      </w:pPr>
      <w:r>
        <w:t>Lattice meet of this with other, auto-allocated version. The lattice meet is the greatest lower bound in the lattice generated by the jims in the poset.</w:t>
      </w:r>
    </w:p>
    <w:p w:rsidR="006736B5" w:rsidRDefault="006736B5" w:rsidP="006736B5"/>
    <w:p w:rsidR="006736B5" w:rsidRDefault="006736B5" w:rsidP="006736B5">
      <w:pPr>
        <w:pStyle w:val="Heading2"/>
      </w:pPr>
      <w:r>
        <w:t xml:space="preserve">Example </w:t>
      </w:r>
      <w:fldSimple w:instr=" SEQ Example \* ARABIC ">
        <w:r w:rsidR="001A42C2">
          <w:rPr>
            <w:noProof/>
          </w:rPr>
          <w:t>11</w:t>
        </w:r>
      </w:fldSimple>
      <w:r>
        <w:t>: Manipulating poset member with the poset_member interface.</w:t>
      </w:r>
    </w:p>
    <w:p w:rsidR="006E1BA5" w:rsidRDefault="006E1BA5" w:rsidP="006E1BA5">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6E1BA5">
      <w:pPr>
        <w:pStyle w:val="sourcecode"/>
      </w:pPr>
    </w:p>
    <w:p w:rsidR="006E1BA5" w:rsidRDefault="006E1BA5" w:rsidP="006E1BA5">
      <w:pPr>
        <w:pStyle w:val="sourcecode"/>
      </w:pPr>
      <w:r>
        <w:t>#include "sheaves_namespace.h"</w:t>
      </w:r>
    </w:p>
    <w:p w:rsidR="006E1BA5" w:rsidRDefault="006E1BA5" w:rsidP="006E1BA5">
      <w:pPr>
        <w:pStyle w:val="sourcecode"/>
      </w:pPr>
      <w:r>
        <w:t>#include "poset.h"</w:t>
      </w:r>
    </w:p>
    <w:p w:rsidR="006E1BA5" w:rsidRDefault="006E1BA5" w:rsidP="006E1BA5">
      <w:pPr>
        <w:pStyle w:val="sourcecode"/>
      </w:pPr>
      <w:r>
        <w:t>#include "poset_dof_map.h"</w:t>
      </w:r>
    </w:p>
    <w:p w:rsidR="006E1BA5" w:rsidRDefault="006E1BA5" w:rsidP="006E1BA5">
      <w:pPr>
        <w:pStyle w:val="sourcecode"/>
      </w:pPr>
      <w:r>
        <w:t>#include "std_iostream.h"</w:t>
      </w:r>
    </w:p>
    <w:p w:rsidR="006E1BA5" w:rsidRDefault="006E1BA5" w:rsidP="006E1BA5">
      <w:pPr>
        <w:pStyle w:val="sourcecode"/>
      </w:pPr>
      <w:r>
        <w:t>#include "storage_agent.h"</w:t>
      </w:r>
    </w:p>
    <w:p w:rsidR="006E1BA5" w:rsidRDefault="006E1BA5" w:rsidP="006E1BA5">
      <w:pPr>
        <w:pStyle w:val="sourcecode"/>
      </w:pPr>
      <w:r>
        <w:t>#include "total_poset_member.h"</w:t>
      </w:r>
    </w:p>
    <w:p w:rsidR="006E1BA5" w:rsidRDefault="006E1BA5" w:rsidP="006E1BA5">
      <w:pPr>
        <w:pStyle w:val="sourcecode"/>
      </w:pPr>
    </w:p>
    <w:p w:rsidR="006E1BA5" w:rsidRDefault="006E1BA5" w:rsidP="006E1BA5">
      <w:pPr>
        <w:pStyle w:val="sourcecode"/>
      </w:pPr>
      <w:r>
        <w:t>using namespace sheaf;</w:t>
      </w:r>
    </w:p>
    <w:p w:rsidR="006E1BA5" w:rsidRDefault="006E1BA5" w:rsidP="006E1BA5">
      <w:pPr>
        <w:pStyle w:val="sourcecode"/>
      </w:pPr>
    </w:p>
    <w:p w:rsidR="006E1BA5" w:rsidRDefault="006E1BA5" w:rsidP="006E1BA5">
      <w:pPr>
        <w:pStyle w:val="sourcecode"/>
      </w:pPr>
      <w:r>
        <w:t>int main( int argc, char* argv[])</w:t>
      </w:r>
    </w:p>
    <w:p w:rsidR="006E1BA5" w:rsidRDefault="006E1BA5" w:rsidP="006E1BA5">
      <w:pPr>
        <w:pStyle w:val="sourcecode"/>
      </w:pPr>
      <w:r>
        <w:t xml:space="preserve">{  </w:t>
      </w:r>
    </w:p>
    <w:p w:rsidR="006E1BA5" w:rsidRDefault="006E1BA5" w:rsidP="006E1BA5">
      <w:pPr>
        <w:pStyle w:val="sourcecode"/>
      </w:pPr>
      <w:r>
        <w:t xml:space="preserve">  cout &lt;&lt; "SheafSystemProgrammersGuide Example11:" &lt;&lt; endl;</w:t>
      </w:r>
    </w:p>
    <w:p w:rsidR="006E1BA5" w:rsidRDefault="006E1BA5" w:rsidP="006E1BA5">
      <w:pPr>
        <w:pStyle w:val="sourcecode"/>
      </w:pPr>
      <w:r>
        <w:t xml:space="preserve">  </w:t>
      </w:r>
    </w:p>
    <w:p w:rsidR="006E1BA5" w:rsidRDefault="006E1BA5" w:rsidP="006E1BA5">
      <w:pPr>
        <w:pStyle w:val="sourcecode"/>
      </w:pPr>
      <w:r>
        <w:t xml:space="preserve">  // Create a namespace.</w:t>
      </w:r>
    </w:p>
    <w:p w:rsidR="006E1BA5" w:rsidRDefault="006E1BA5" w:rsidP="006E1BA5">
      <w:pPr>
        <w:pStyle w:val="sourcecode"/>
      </w:pPr>
      <w:r>
        <w:t xml:space="preserve">  </w:t>
      </w:r>
    </w:p>
    <w:p w:rsidR="006E1BA5" w:rsidRDefault="006E1BA5" w:rsidP="006E1BA5">
      <w:pPr>
        <w:pStyle w:val="sourcecode"/>
      </w:pPr>
      <w:r>
        <w:t xml:space="preserve">  sheaves_namespace lns("Example11");</w:t>
      </w:r>
    </w:p>
    <w:p w:rsidR="006E1BA5" w:rsidRDefault="006E1BA5" w:rsidP="006E1BA5">
      <w:pPr>
        <w:pStyle w:val="sourcecode"/>
      </w:pPr>
      <w:r>
        <w:t xml:space="preserve">  </w:t>
      </w:r>
    </w:p>
    <w:p w:rsidR="006E1BA5" w:rsidRDefault="006E1BA5" w:rsidP="006E1BA5">
      <w:pPr>
        <w:pStyle w:val="sourcecode"/>
      </w:pPr>
      <w:r>
        <w:t xml:space="preserve">  // Populate the namespace from the file we wrote in example9.</w:t>
      </w:r>
    </w:p>
    <w:p w:rsidR="006E1BA5" w:rsidRDefault="006E1BA5" w:rsidP="006E1BA5">
      <w:pPr>
        <w:pStyle w:val="sourcecode"/>
      </w:pPr>
      <w:r>
        <w:t xml:space="preserve">  // Retrieves the simple_poset example.</w:t>
      </w:r>
    </w:p>
    <w:p w:rsidR="006E1BA5" w:rsidRDefault="006E1BA5" w:rsidP="006E1BA5">
      <w:pPr>
        <w:pStyle w:val="sourcecode"/>
      </w:pPr>
      <w:r>
        <w:t xml:space="preserve">  </w:t>
      </w:r>
    </w:p>
    <w:p w:rsidR="006E1BA5" w:rsidRDefault="006E1BA5" w:rsidP="006E1BA5">
      <w:pPr>
        <w:pStyle w:val="sourcecode"/>
      </w:pPr>
      <w:r>
        <w:t xml:space="preserve">  storage_agent lsa("example9.hdf", sheaf_file::READ_ONLY);</w:t>
      </w:r>
    </w:p>
    <w:p w:rsidR="006E1BA5" w:rsidRDefault="006E1BA5" w:rsidP="006E1BA5">
      <w:pPr>
        <w:pStyle w:val="sourcecode"/>
      </w:pPr>
      <w:r>
        <w:t xml:space="preserve">  lsa.read_entire(lns);</w:t>
      </w:r>
    </w:p>
    <w:p w:rsidR="006E1BA5" w:rsidRDefault="006E1BA5" w:rsidP="006E1BA5">
      <w:pPr>
        <w:pStyle w:val="sourcecode"/>
      </w:pPr>
      <w:r>
        <w:t xml:space="preserve">  </w:t>
      </w:r>
    </w:p>
    <w:p w:rsidR="006E1BA5" w:rsidRDefault="006E1BA5" w:rsidP="006E1BA5">
      <w:pPr>
        <w:pStyle w:val="sourcecode"/>
      </w:pPr>
      <w:r>
        <w:t xml:space="preserve">  // Get a reference to the poset "simple_poset".</w:t>
      </w:r>
    </w:p>
    <w:p w:rsidR="006E1BA5" w:rsidRDefault="006E1BA5" w:rsidP="006E1BA5">
      <w:pPr>
        <w:pStyle w:val="sourcecode"/>
      </w:pPr>
      <w:r>
        <w:t xml:space="preserve">  </w:t>
      </w:r>
    </w:p>
    <w:p w:rsidR="006E1BA5" w:rsidRDefault="006E1BA5" w:rsidP="006E1BA5">
      <w:pPr>
        <w:pStyle w:val="sourcecode"/>
      </w:pPr>
      <w:r>
        <w:t xml:space="preserve">  poset_path lpath("simple_poset");</w:t>
      </w:r>
    </w:p>
    <w:p w:rsidR="006E1BA5" w:rsidRDefault="006E1BA5" w:rsidP="006E1BA5">
      <w:pPr>
        <w:pStyle w:val="sourcecode"/>
      </w:pPr>
      <w:r>
        <w:t xml:space="preserve">  poset&amp; lposet = lns.member_poset&lt;poset&gt;(lpath, true);</w:t>
      </w:r>
    </w:p>
    <w:p w:rsidR="006E1BA5" w:rsidRDefault="006E1BA5" w:rsidP="006E1BA5">
      <w:pPr>
        <w:pStyle w:val="sourcecode"/>
      </w:pPr>
      <w:r>
        <w:t xml:space="preserve">  </w:t>
      </w:r>
    </w:p>
    <w:p w:rsidR="006E1BA5" w:rsidRDefault="006E1BA5" w:rsidP="006E1BA5">
      <w:pPr>
        <w:pStyle w:val="sourcecode"/>
      </w:pPr>
      <w:r>
        <w:t xml:space="preserve">  // Create an unattached handle.</w:t>
      </w:r>
    </w:p>
    <w:p w:rsidR="006E1BA5" w:rsidRDefault="006E1BA5" w:rsidP="006E1BA5">
      <w:pPr>
        <w:pStyle w:val="sourcecode"/>
      </w:pPr>
      <w:r>
        <w:t xml:space="preserve">  </w:t>
      </w:r>
    </w:p>
    <w:p w:rsidR="006E1BA5" w:rsidRDefault="006E1BA5" w:rsidP="006E1BA5">
      <w:pPr>
        <w:pStyle w:val="sourcecode"/>
      </w:pPr>
      <w:r>
        <w:t xml:space="preserve">  total_poset_member lmbr;</w:t>
      </w:r>
    </w:p>
    <w:p w:rsidR="006E1BA5" w:rsidRDefault="006E1BA5" w:rsidP="006E1BA5">
      <w:pPr>
        <w:pStyle w:val="sourcecode"/>
      </w:pPr>
      <w:r>
        <w:t xml:space="preserve">  cout &lt;&lt; "lmbr is_attached() = " &lt;&lt; boolalpha &lt;&lt; lmbr.is_attached();</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Attach it to the top member of our poset.</w:t>
      </w:r>
    </w:p>
    <w:p w:rsidR="006E1BA5" w:rsidRDefault="006E1BA5" w:rsidP="006E1BA5">
      <w:pPr>
        <w:pStyle w:val="sourcecode"/>
      </w:pPr>
      <w:r>
        <w:t xml:space="preserve">  </w:t>
      </w:r>
    </w:p>
    <w:p w:rsidR="006E1BA5" w:rsidRDefault="006E1BA5" w:rsidP="006E1BA5">
      <w:pPr>
        <w:pStyle w:val="sourcecode"/>
      </w:pPr>
      <w:r>
        <w:t xml:space="preserve">  lmbr.attach_to_state(&amp;lposet, TOP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Reattach it to the bottom member.</w:t>
      </w:r>
    </w:p>
    <w:p w:rsidR="006E1BA5" w:rsidRDefault="006E1BA5" w:rsidP="006E1BA5">
      <w:pPr>
        <w:pStyle w:val="sourcecode"/>
      </w:pPr>
      <w:r>
        <w:t xml:space="preserve">  </w:t>
      </w:r>
    </w:p>
    <w:p w:rsidR="006E1BA5" w:rsidRDefault="006E1BA5" w:rsidP="006E1BA5">
      <w:pPr>
        <w:pStyle w:val="sourcecode"/>
      </w:pPr>
      <w:r>
        <w:t xml:space="preserve">  lmbr.attach_to_state(&amp;lposet, BOTTOM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Unattach it.</w:t>
      </w:r>
    </w:p>
    <w:p w:rsidR="006E1BA5" w:rsidRDefault="006E1BA5" w:rsidP="006E1BA5">
      <w:pPr>
        <w:pStyle w:val="sourcecode"/>
      </w:pPr>
      <w:r>
        <w:t xml:space="preserve">  </w:t>
      </w:r>
    </w:p>
    <w:p w:rsidR="006E1BA5" w:rsidRDefault="006E1BA5" w:rsidP="006E1BA5">
      <w:pPr>
        <w:pStyle w:val="sourcecode"/>
      </w:pPr>
      <w:r>
        <w:t xml:space="preserve">  lmbr.detach_from_state();</w:t>
      </w:r>
    </w:p>
    <w:p w:rsidR="006E1BA5" w:rsidRDefault="006E1BA5" w:rsidP="006E1BA5">
      <w:pPr>
        <w:pStyle w:val="sourcecode"/>
      </w:pPr>
      <w:r>
        <w:t xml:space="preserve">  cout &lt;&lt; "lmbr is_attached() = " &lt;&lt; lmbr.is_attached() &lt;&lt; endl;</w:t>
      </w:r>
    </w:p>
    <w:p w:rsidR="006E1BA5" w:rsidRDefault="006E1BA5" w:rsidP="006E1BA5">
      <w:pPr>
        <w:pStyle w:val="sourcecode"/>
      </w:pPr>
      <w:r>
        <w:t xml:space="preserve">  </w:t>
      </w:r>
    </w:p>
    <w:p w:rsidR="006E1BA5" w:rsidRDefault="006E1BA5" w:rsidP="006E1BA5">
      <w:pPr>
        <w:pStyle w:val="sourcecode"/>
      </w:pPr>
      <w:r>
        <w:t xml:space="preserve">  // Allow creation of jims.</w:t>
      </w:r>
    </w:p>
    <w:p w:rsidR="006E1BA5" w:rsidRDefault="006E1BA5" w:rsidP="006E1BA5">
      <w:pPr>
        <w:pStyle w:val="sourcecode"/>
      </w:pPr>
      <w:r>
        <w:t xml:space="preserve">  </w:t>
      </w:r>
    </w:p>
    <w:p w:rsidR="006E1BA5" w:rsidRDefault="006E1BA5" w:rsidP="006E1BA5">
      <w:pPr>
        <w:pStyle w:val="sourcecode"/>
      </w:pPr>
      <w:r>
        <w:t xml:space="preserve">  lposet.begin_jim_edit_mode(true);</w:t>
      </w:r>
    </w:p>
    <w:p w:rsidR="006E1BA5" w:rsidRDefault="006E1BA5" w:rsidP="006E1BA5">
      <w:pPr>
        <w:pStyle w:val="sourcecode"/>
      </w:pPr>
      <w:r>
        <w:t xml:space="preserve">  </w:t>
      </w:r>
    </w:p>
    <w:p w:rsidR="006E1BA5" w:rsidRDefault="006E1BA5" w:rsidP="006E1BA5">
      <w:pPr>
        <w:pStyle w:val="sourcecode"/>
      </w:pPr>
      <w:r>
        <w:t xml:space="preserve">  // Create jims for the two vertices and the segment.</w:t>
      </w:r>
    </w:p>
    <w:p w:rsidR="006E1BA5" w:rsidRDefault="006E1BA5" w:rsidP="006E1BA5">
      <w:pPr>
        <w:pStyle w:val="sourcecode"/>
      </w:pPr>
      <w:r>
        <w:t xml:space="preserve">  </w:t>
      </w:r>
    </w:p>
    <w:p w:rsidR="006E1BA5" w:rsidRDefault="006E1BA5" w:rsidP="006E1BA5">
      <w:pPr>
        <w:pStyle w:val="sourcecode"/>
      </w:pPr>
      <w:r>
        <w:t xml:space="preserve">  total_poset_member lv0(&amp;lposet);</w:t>
      </w:r>
    </w:p>
    <w:p w:rsidR="006E1BA5" w:rsidRDefault="006E1BA5" w:rsidP="006E1BA5">
      <w:pPr>
        <w:pStyle w:val="sourcecode"/>
      </w:pPr>
      <w:r>
        <w:t xml:space="preserve">  total_poset_member lv1(&amp;lposet);</w:t>
      </w:r>
    </w:p>
    <w:p w:rsidR="006E1BA5" w:rsidRDefault="006E1BA5" w:rsidP="006E1BA5">
      <w:pPr>
        <w:pStyle w:val="sourcecode"/>
      </w:pPr>
      <w:r>
        <w:t xml:space="preserve">  total_poset_member ls0(&amp;lposet);  </w:t>
      </w:r>
    </w:p>
    <w:p w:rsidR="006E1BA5" w:rsidRDefault="006E1BA5" w:rsidP="006E1BA5">
      <w:pPr>
        <w:pStyle w:val="sourcecode"/>
      </w:pPr>
      <w:r>
        <w:t xml:space="preserve">  </w:t>
      </w:r>
    </w:p>
    <w:p w:rsidR="006E1BA5" w:rsidRDefault="006E1BA5" w:rsidP="006E1BA5">
      <w:pPr>
        <w:pStyle w:val="sourcecode"/>
      </w:pPr>
      <w:r>
        <w:t xml:space="preserve">  // Make the segment cover the vertices.</w:t>
      </w:r>
    </w:p>
    <w:p w:rsidR="006E1BA5" w:rsidRDefault="006E1BA5" w:rsidP="006E1BA5">
      <w:pPr>
        <w:pStyle w:val="sourcecode"/>
      </w:pPr>
      <w:r>
        <w:t xml:space="preserve">  </w:t>
      </w:r>
    </w:p>
    <w:p w:rsidR="006E1BA5" w:rsidRDefault="006E1BA5" w:rsidP="006E1BA5">
      <w:pPr>
        <w:pStyle w:val="sourcecode"/>
      </w:pPr>
      <w:r>
        <w:t xml:space="preserve">  ls0.create_cover_link(&amp;lv0);</w:t>
      </w:r>
    </w:p>
    <w:p w:rsidR="006E1BA5" w:rsidRDefault="006E1BA5" w:rsidP="006E1BA5">
      <w:pPr>
        <w:pStyle w:val="sourcecode"/>
      </w:pPr>
      <w:r>
        <w:t xml:space="preserve">  ls0.create_cover_link(&amp;lv1);</w:t>
      </w:r>
    </w:p>
    <w:p w:rsidR="006E1BA5" w:rsidRDefault="006E1BA5" w:rsidP="006E1BA5">
      <w:pPr>
        <w:pStyle w:val="sourcecode"/>
      </w:pPr>
      <w:r>
        <w:t xml:space="preserve">  </w:t>
      </w:r>
    </w:p>
    <w:p w:rsidR="006E1BA5" w:rsidRDefault="006E1BA5" w:rsidP="006E1BA5">
      <w:pPr>
        <w:pStyle w:val="sourcecode"/>
      </w:pPr>
      <w:r>
        <w:t xml:space="preserve">  // Top covers the segment.</w:t>
      </w:r>
    </w:p>
    <w:p w:rsidR="006E1BA5" w:rsidRDefault="006E1BA5" w:rsidP="006E1BA5">
      <w:pPr>
        <w:pStyle w:val="sourcecode"/>
      </w:pPr>
      <w:r>
        <w:t xml:space="preserve">  </w:t>
      </w:r>
    </w:p>
    <w:p w:rsidR="006E1BA5" w:rsidRDefault="006E1BA5" w:rsidP="006E1BA5">
      <w:pPr>
        <w:pStyle w:val="sourcecode"/>
      </w:pPr>
      <w:r>
        <w:t xml:space="preserve">  lposet.top().create_cover_link(&amp;ls0);</w:t>
      </w:r>
    </w:p>
    <w:p w:rsidR="006E1BA5" w:rsidRDefault="006E1BA5" w:rsidP="006E1BA5">
      <w:pPr>
        <w:pStyle w:val="sourcecode"/>
      </w:pPr>
      <w:r>
        <w:t xml:space="preserve">  </w:t>
      </w:r>
    </w:p>
    <w:p w:rsidR="006E1BA5" w:rsidRDefault="006E1BA5" w:rsidP="006E1BA5">
      <w:pPr>
        <w:pStyle w:val="sourcecode"/>
      </w:pPr>
      <w:r>
        <w:t xml:space="preserve">  // The vertices cover bottom.</w:t>
      </w:r>
    </w:p>
    <w:p w:rsidR="006E1BA5" w:rsidRDefault="006E1BA5" w:rsidP="006E1BA5">
      <w:pPr>
        <w:pStyle w:val="sourcecode"/>
      </w:pPr>
      <w:r>
        <w:t xml:space="preserve">  </w:t>
      </w:r>
    </w:p>
    <w:p w:rsidR="006E1BA5" w:rsidRDefault="006E1BA5" w:rsidP="006E1BA5">
      <w:pPr>
        <w:pStyle w:val="sourcecode"/>
      </w:pPr>
      <w:r>
        <w:t xml:space="preserve">  lv0.create_cover_link(&amp;lposet.bottom());</w:t>
      </w:r>
    </w:p>
    <w:p w:rsidR="006E1BA5" w:rsidRDefault="006E1BA5" w:rsidP="006E1BA5">
      <w:pPr>
        <w:pStyle w:val="sourcecode"/>
      </w:pPr>
      <w:r>
        <w:t xml:space="preserve">  lv1.create_cover_link(&amp;lposet.bottom());</w:t>
      </w:r>
    </w:p>
    <w:p w:rsidR="006E1BA5" w:rsidRDefault="006E1BA5" w:rsidP="006E1BA5">
      <w:pPr>
        <w:pStyle w:val="sourcecode"/>
      </w:pPr>
      <w:r>
        <w:t xml:space="preserve">  </w:t>
      </w:r>
    </w:p>
    <w:p w:rsidR="006E1BA5" w:rsidRDefault="006E1BA5" w:rsidP="006E1BA5">
      <w:pPr>
        <w:pStyle w:val="sourcecode"/>
      </w:pPr>
      <w:r>
        <w:t xml:space="preserve">  // We're finished creating and linking jims.</w:t>
      </w:r>
    </w:p>
    <w:p w:rsidR="006E1BA5" w:rsidRDefault="006E1BA5" w:rsidP="006E1BA5">
      <w:pPr>
        <w:pStyle w:val="sourcecode"/>
      </w:pPr>
      <w:r>
        <w:t xml:space="preserve">  </w:t>
      </w:r>
    </w:p>
    <w:p w:rsidR="006E1BA5" w:rsidRDefault="006E1BA5" w:rsidP="006E1BA5">
      <w:pPr>
        <w:pStyle w:val="sourcecode"/>
      </w:pPr>
      <w:r>
        <w:t xml:space="preserve">  lposet.end_jim_edit_mode();</w:t>
      </w:r>
    </w:p>
    <w:p w:rsidR="006E1BA5" w:rsidRDefault="006E1BA5" w:rsidP="006E1BA5">
      <w:pPr>
        <w:pStyle w:val="sourcecode"/>
      </w:pPr>
      <w:r>
        <w:t xml:space="preserve">  </w:t>
      </w:r>
    </w:p>
    <w:p w:rsidR="006E1BA5" w:rsidRDefault="006E1BA5" w:rsidP="006E1BA5">
      <w:pPr>
        <w:pStyle w:val="sourcecode"/>
      </w:pPr>
      <w:r>
        <w:t xml:space="preserve">  // Give each jim a name..</w:t>
      </w:r>
    </w:p>
    <w:p w:rsidR="006E1BA5" w:rsidRDefault="006E1BA5" w:rsidP="006E1BA5">
      <w:pPr>
        <w:pStyle w:val="sourcecode"/>
      </w:pPr>
      <w:r>
        <w:t xml:space="preserve">  </w:t>
      </w:r>
    </w:p>
    <w:p w:rsidR="006E1BA5" w:rsidRDefault="006E1BA5" w:rsidP="006E1BA5">
      <w:pPr>
        <w:pStyle w:val="sourcecode"/>
      </w:pPr>
      <w:r>
        <w:t xml:space="preserve">  lv0.put_name("v0", true, true);</w:t>
      </w:r>
    </w:p>
    <w:p w:rsidR="006E1BA5" w:rsidRDefault="006E1BA5" w:rsidP="006E1BA5">
      <w:pPr>
        <w:pStyle w:val="sourcecode"/>
      </w:pPr>
      <w:r>
        <w:t xml:space="preserve">  lv1.put_name("v1", true, true);</w:t>
      </w:r>
    </w:p>
    <w:p w:rsidR="006E1BA5" w:rsidRDefault="006E1BA5" w:rsidP="006E1BA5">
      <w:pPr>
        <w:pStyle w:val="sourcecode"/>
      </w:pPr>
      <w:r>
        <w:t xml:space="preserve">  ls0.put_name("s0", true, true);  </w:t>
      </w:r>
    </w:p>
    <w:p w:rsidR="006E1BA5" w:rsidRDefault="006E1BA5" w:rsidP="006E1BA5">
      <w:pPr>
        <w:pStyle w:val="sourcecode"/>
      </w:pPr>
      <w:r>
        <w:t xml:space="preserve">  </w:t>
      </w:r>
    </w:p>
    <w:p w:rsidR="006E1BA5" w:rsidRDefault="006E1BA5" w:rsidP="006E1BA5">
      <w:pPr>
        <w:pStyle w:val="sourcecode"/>
      </w:pPr>
      <w:r>
        <w:t xml:space="preserve">  // Print the names to cout.</w:t>
      </w:r>
    </w:p>
    <w:p w:rsidR="006E1BA5" w:rsidRDefault="006E1BA5" w:rsidP="006E1BA5">
      <w:pPr>
        <w:pStyle w:val="sourcecode"/>
      </w:pPr>
      <w:r>
        <w:t xml:space="preserve">  </w:t>
      </w:r>
    </w:p>
    <w:p w:rsidR="006E1BA5" w:rsidRDefault="006E1BA5" w:rsidP="006E1BA5">
      <w:pPr>
        <w:pStyle w:val="sourcecode"/>
      </w:pPr>
      <w:r>
        <w:t xml:space="preserve">  cout &lt;&lt; lv0.name() &lt;&lt; endl;</w:t>
      </w:r>
    </w:p>
    <w:p w:rsidR="006E1BA5" w:rsidRDefault="006E1BA5" w:rsidP="006E1BA5">
      <w:pPr>
        <w:pStyle w:val="sourcecode"/>
      </w:pPr>
      <w:r>
        <w:t xml:space="preserve">  cout &lt;&lt; lv1.name() &lt;&lt; endl;</w:t>
      </w:r>
    </w:p>
    <w:p w:rsidR="006E1BA5" w:rsidRDefault="006E1BA5" w:rsidP="006E1BA5">
      <w:pPr>
        <w:pStyle w:val="sourcecode"/>
      </w:pPr>
      <w:r>
        <w:t xml:space="preserve">  cout &lt;&lt; ls0.name() &lt;&lt; endl;</w:t>
      </w:r>
    </w:p>
    <w:p w:rsidR="006E1BA5" w:rsidRDefault="006E1BA5" w:rsidP="006E1BA5">
      <w:pPr>
        <w:pStyle w:val="sourcecode"/>
      </w:pPr>
      <w:r>
        <w:t xml:space="preserve">  </w:t>
      </w:r>
    </w:p>
    <w:p w:rsidR="006E1BA5" w:rsidRDefault="006E1BA5" w:rsidP="006E1BA5">
      <w:pPr>
        <w:pStyle w:val="sourcecode"/>
      </w:pPr>
      <w:r>
        <w:t xml:space="preserve">  // Get the row attribute id space and pod and scoped ids</w:t>
      </w:r>
    </w:p>
    <w:p w:rsidR="006E1BA5" w:rsidRDefault="006E1BA5" w:rsidP="006E1BA5">
      <w:pPr>
        <w:pStyle w:val="sourcecode"/>
      </w:pPr>
      <w:r>
        <w:t xml:space="preserve">  // for the only attribute.</w:t>
      </w:r>
    </w:p>
    <w:p w:rsidR="006E1BA5" w:rsidRDefault="006E1BA5" w:rsidP="006E1BA5">
      <w:pPr>
        <w:pStyle w:val="sourcecode"/>
      </w:pPr>
      <w:r>
        <w:t xml:space="preserve">  </w:t>
      </w:r>
    </w:p>
    <w:p w:rsidR="006E1BA5" w:rsidRDefault="006E1BA5" w:rsidP="006E1BA5">
      <w:pPr>
        <w:pStyle w:val="sourcecode"/>
      </w:pPr>
      <w:r>
        <w:t xml:space="preserve">  const index_space_handle&amp; latt_id_space = </w:t>
      </w:r>
      <w:r>
        <w:tab/>
        <w:t xml:space="preserve">lposet.schema().dof_id_space(false); </w:t>
      </w:r>
    </w:p>
    <w:p w:rsidR="006E1BA5" w:rsidRDefault="006E1BA5" w:rsidP="006E1BA5">
      <w:pPr>
        <w:pStyle w:val="sourcecode"/>
      </w:pPr>
      <w:r>
        <w:t xml:space="preserve">  pod_index_type latt_pod = </w:t>
      </w:r>
      <w:r>
        <w:tab/>
        <w:t>lposet.schema().dof_id_space(false).begin();</w:t>
      </w:r>
    </w:p>
    <w:p w:rsidR="006E1BA5" w:rsidRDefault="006E1BA5" w:rsidP="006E1BA5">
      <w:pPr>
        <w:pStyle w:val="sourcecode"/>
      </w:pPr>
      <w:r>
        <w:t xml:space="preserve">  scoped_index latt_id(lposet.schema().dof_id_space(false), latt_pod);</w:t>
      </w:r>
    </w:p>
    <w:p w:rsidR="006E1BA5" w:rsidRDefault="006E1BA5" w:rsidP="006E1BA5">
      <w:pPr>
        <w:pStyle w:val="sourcecode"/>
      </w:pPr>
      <w:r>
        <w:t xml:space="preserve">  </w:t>
      </w:r>
    </w:p>
    <w:p w:rsidR="006E1BA5" w:rsidRDefault="006E1BA5" w:rsidP="006E1BA5">
      <w:pPr>
        <w:pStyle w:val="sourcecode"/>
      </w:pPr>
      <w:r>
        <w:t xml:space="preserve">  // Set attributes for v0, v1, and s0 relying on conversions.</w:t>
      </w:r>
    </w:p>
    <w:p w:rsidR="006E1BA5" w:rsidRDefault="006E1BA5" w:rsidP="006E1BA5">
      <w:pPr>
        <w:pStyle w:val="sourcecode"/>
      </w:pPr>
      <w:r>
        <w:t xml:space="preserve">  </w:t>
      </w:r>
    </w:p>
    <w:p w:rsidR="006E1BA5" w:rsidRDefault="006E1BA5" w:rsidP="006E1BA5">
      <w:pPr>
        <w:pStyle w:val="sourcecode"/>
      </w:pPr>
      <w:r>
        <w:t xml:space="preserve">  lv0.dof_map(true).put_dof(latt_pod, int(0));</w:t>
      </w:r>
    </w:p>
    <w:p w:rsidR="006E1BA5" w:rsidRDefault="006E1BA5" w:rsidP="006E1BA5">
      <w:pPr>
        <w:pStyle w:val="sourcecode"/>
      </w:pPr>
      <w:r>
        <w:t xml:space="preserve">  lv1.dof_map(true).put_dof(latt_pod, int(0));</w:t>
      </w:r>
    </w:p>
    <w:p w:rsidR="006E1BA5" w:rsidRDefault="006E1BA5" w:rsidP="006E1BA5">
      <w:pPr>
        <w:pStyle w:val="sourcecode"/>
      </w:pPr>
      <w:r>
        <w:t xml:space="preserve">  ls0.dof_map(true).put_dof(latt_pod, int(1));</w:t>
      </w:r>
    </w:p>
    <w:p w:rsidR="006E1BA5" w:rsidRDefault="006E1BA5" w:rsidP="006E1BA5">
      <w:pPr>
        <w:pStyle w:val="sourcecode"/>
      </w:pPr>
      <w:r>
        <w:t xml:space="preserve">  </w:t>
      </w:r>
    </w:p>
    <w:p w:rsidR="006E1BA5" w:rsidRDefault="006E1BA5" w:rsidP="006E1BA5">
      <w:pPr>
        <w:pStyle w:val="sourcecode"/>
      </w:pPr>
      <w:r>
        <w:t xml:space="preserve">  // Get attributes back and write them to cout.</w:t>
      </w:r>
    </w:p>
    <w:p w:rsidR="006E1BA5" w:rsidRDefault="006E1BA5" w:rsidP="006E1BA5">
      <w:pPr>
        <w:pStyle w:val="sourcecode"/>
      </w:pPr>
      <w:r>
        <w:t xml:space="preserve">  </w:t>
      </w:r>
    </w:p>
    <w:p w:rsidR="006E1BA5" w:rsidRDefault="006E1BA5" w:rsidP="006E1BA5">
      <w:pPr>
        <w:pStyle w:val="sourcecode"/>
      </w:pPr>
      <w:r>
        <w:t xml:space="preserve">  int lv0_dim = lv0.dof_map(false).dof(latt_pod);</w:t>
      </w:r>
    </w:p>
    <w:p w:rsidR="006E1BA5" w:rsidRDefault="006E1BA5" w:rsidP="006E1BA5">
      <w:pPr>
        <w:pStyle w:val="sourcecode"/>
      </w:pPr>
      <w:r>
        <w:t xml:space="preserve">  int lv1_dim = lv1.dof_map(false).dof(latt_pod);</w:t>
      </w:r>
    </w:p>
    <w:p w:rsidR="006E1BA5" w:rsidRDefault="006E1BA5" w:rsidP="006E1BA5">
      <w:pPr>
        <w:pStyle w:val="sourcecode"/>
      </w:pPr>
      <w:r>
        <w:t xml:space="preserve">  int ls0_dim = ls0.dof_map(false).dof(latt_pod);</w:t>
      </w:r>
    </w:p>
    <w:p w:rsidR="006E1BA5" w:rsidRDefault="006E1BA5" w:rsidP="006E1BA5">
      <w:pPr>
        <w:pStyle w:val="sourcecode"/>
      </w:pPr>
      <w:r>
        <w:t xml:space="preserve">  </w:t>
      </w:r>
    </w:p>
    <w:p w:rsidR="006E1BA5" w:rsidRDefault="006E1BA5" w:rsidP="006E1BA5">
      <w:pPr>
        <w:pStyle w:val="sourcecode"/>
      </w:pPr>
      <w:r>
        <w:t xml:space="preserve">  cout &lt;&lt; "v0 dim= " &lt;&lt; lv0_dim;</w:t>
      </w:r>
    </w:p>
    <w:p w:rsidR="006E1BA5" w:rsidRDefault="006E1BA5" w:rsidP="006E1BA5">
      <w:pPr>
        <w:pStyle w:val="sourcecode"/>
      </w:pPr>
      <w:r>
        <w:t xml:space="preserve">  cout &lt;&lt; " v1 dim= " &lt;&lt; lv1_dim;</w:t>
      </w:r>
    </w:p>
    <w:p w:rsidR="006E1BA5" w:rsidRDefault="006E1BA5" w:rsidP="006E1BA5">
      <w:pPr>
        <w:pStyle w:val="sourcecode"/>
      </w:pPr>
      <w:r>
        <w:t xml:space="preserve">  cout &lt;&lt; " s0 dim= " &lt;&lt; ls0_dim;</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Create a jrm named c0.</w:t>
      </w:r>
    </w:p>
    <w:p w:rsidR="006E1BA5" w:rsidRDefault="006E1BA5" w:rsidP="006E1BA5">
      <w:pPr>
        <w:pStyle w:val="sourcecode"/>
      </w:pPr>
      <w:r>
        <w:t xml:space="preserve">  // C0 is the join of v0 and v1, so we can create it</w:t>
      </w:r>
    </w:p>
    <w:p w:rsidR="006E1BA5" w:rsidRDefault="006E1BA5" w:rsidP="006E1BA5">
      <w:pPr>
        <w:pStyle w:val="sourcecode"/>
      </w:pPr>
      <w:r>
        <w:t xml:space="preserve">  // and link it up in a single step using the join operator.</w:t>
      </w:r>
    </w:p>
    <w:p w:rsidR="006E1BA5" w:rsidRDefault="006E1BA5" w:rsidP="006E1BA5">
      <w:pPr>
        <w:pStyle w:val="sourcecode"/>
      </w:pPr>
      <w:r>
        <w:t xml:space="preserve">  </w:t>
      </w:r>
    </w:p>
    <w:p w:rsidR="006E1BA5" w:rsidRDefault="006E1BA5" w:rsidP="006E1BA5">
      <w:pPr>
        <w:pStyle w:val="sourcecode"/>
      </w:pPr>
      <w:r>
        <w:t xml:space="preserve">  total_poset_member* lc0 = lv0.l_join(&amp;lv1, false);</w:t>
      </w:r>
    </w:p>
    <w:p w:rsidR="0067070C" w:rsidRDefault="006E1BA5" w:rsidP="006E1BA5">
      <w:pPr>
        <w:pStyle w:val="sourcecode"/>
      </w:pPr>
      <w:r w:rsidRPr="006E1BA5">
        <w:t xml:space="preserve">  lc0-&gt;put_name("c0", true, true);</w:t>
      </w:r>
    </w:p>
    <w:p w:rsidR="006E1BA5" w:rsidRDefault="006E1BA5" w:rsidP="006E1BA5">
      <w:pPr>
        <w:pStyle w:val="sourcecode"/>
      </w:pPr>
      <w:r>
        <w:t xml:space="preserve">  </w:t>
      </w:r>
    </w:p>
    <w:p w:rsidR="006E1BA5" w:rsidRDefault="006E1BA5" w:rsidP="006E1BA5">
      <w:pPr>
        <w:pStyle w:val="sourcecode"/>
      </w:pPr>
      <w:r>
        <w:t xml:space="preserve">  // Create a jem; a copy of c0, Call it c1.</w:t>
      </w:r>
    </w:p>
    <w:p w:rsidR="006E1BA5" w:rsidRDefault="006E1BA5" w:rsidP="006E1BA5">
      <w:pPr>
        <w:pStyle w:val="sourcecode"/>
      </w:pPr>
      <w:r>
        <w:t xml:space="preserve">  </w:t>
      </w:r>
    </w:p>
    <w:p w:rsidR="006E1BA5" w:rsidRDefault="006E1BA5" w:rsidP="006E1BA5">
      <w:pPr>
        <w:pStyle w:val="sourcecode"/>
      </w:pPr>
      <w:r>
        <w:t xml:space="preserve">  total_poset_member lc1(*lc0, true);</w:t>
      </w:r>
    </w:p>
    <w:p w:rsidR="006E1BA5" w:rsidRDefault="006E1BA5" w:rsidP="006E1BA5">
      <w:pPr>
        <w:pStyle w:val="sourcecode"/>
      </w:pPr>
      <w:r>
        <w:t xml:space="preserve">  lc1.put_name("c1", true, true);</w:t>
      </w:r>
    </w:p>
    <w:p w:rsidR="006E1BA5" w:rsidRDefault="006E1BA5" w:rsidP="006E1BA5">
      <w:pPr>
        <w:pStyle w:val="sourcecode"/>
      </w:pPr>
      <w:r>
        <w:t xml:space="preserve">  </w:t>
      </w:r>
    </w:p>
    <w:p w:rsidR="006E1BA5" w:rsidRDefault="006E1BA5" w:rsidP="006E1BA5">
      <w:pPr>
        <w:pStyle w:val="sourcecode"/>
      </w:pPr>
      <w:r>
        <w:t xml:space="preserve">  // Output the finished poset to cout:</w:t>
      </w:r>
    </w:p>
    <w:p w:rsidR="006E1BA5" w:rsidRDefault="0067070C" w:rsidP="006E1BA5">
      <w:pPr>
        <w:pStyle w:val="sourcecode"/>
      </w:pPr>
      <w:r>
        <w:t xml:space="preserve">  </w:t>
      </w:r>
    </w:p>
    <w:p w:rsidR="006E1BA5" w:rsidRDefault="006E1BA5" w:rsidP="006E1BA5">
      <w:pPr>
        <w:pStyle w:val="sourcecode"/>
      </w:pPr>
      <w:r>
        <w:t xml:space="preserve">  cout &lt;&lt; lposet &lt;&lt; endl;</w:t>
      </w:r>
    </w:p>
    <w:p w:rsidR="006E1BA5" w:rsidRDefault="006E1BA5" w:rsidP="006E1BA5">
      <w:pPr>
        <w:pStyle w:val="sourcecode"/>
      </w:pPr>
      <w:r>
        <w:t xml:space="preserve">  </w:t>
      </w:r>
    </w:p>
    <w:p w:rsidR="006E1BA5" w:rsidRDefault="006E1BA5" w:rsidP="006E1BA5">
      <w:pPr>
        <w:pStyle w:val="sourcecode"/>
      </w:pPr>
      <w:r>
        <w:t xml:space="preserve">  // Delete c1.</w:t>
      </w:r>
    </w:p>
    <w:p w:rsidR="006E1BA5" w:rsidRDefault="0067070C" w:rsidP="006E1BA5">
      <w:pPr>
        <w:pStyle w:val="sourcecode"/>
      </w:pPr>
      <w:r>
        <w:t xml:space="preserve">  </w:t>
      </w:r>
    </w:p>
    <w:p w:rsidR="006E1BA5" w:rsidRDefault="006E1BA5" w:rsidP="006E1BA5">
      <w:pPr>
        <w:pStyle w:val="sourcecode"/>
      </w:pPr>
      <w:r>
        <w:t xml:space="preserve">  lc1.delete_state(true);</w:t>
      </w:r>
    </w:p>
    <w:p w:rsidR="006E1BA5" w:rsidRDefault="0067070C" w:rsidP="006E1BA5">
      <w:pPr>
        <w:pStyle w:val="sourcecode"/>
      </w:pPr>
      <w:r>
        <w:t xml:space="preserve">  </w:t>
      </w:r>
    </w:p>
    <w:p w:rsidR="0067070C" w:rsidRDefault="006E1BA5" w:rsidP="006E1BA5">
      <w:pPr>
        <w:pStyle w:val="sourcecode"/>
      </w:pPr>
      <w:r>
        <w:t xml:space="preserve">  cout &lt;&lt; "c1 is_attached() = " &lt;&lt; boolalpha &lt;&lt; lc1.is_attached()</w:t>
      </w:r>
      <w:r w:rsidR="0067070C">
        <w:t>;</w:t>
      </w:r>
    </w:p>
    <w:p w:rsidR="006E1BA5" w:rsidRDefault="0067070C" w:rsidP="006E1BA5">
      <w:pPr>
        <w:pStyle w:val="sourcecode"/>
      </w:pPr>
      <w:r>
        <w:t xml:space="preserve">  cout</w:t>
      </w:r>
      <w:r w:rsidR="006E1BA5">
        <w:t xml:space="preserve"> &lt;&lt; endl;</w:t>
      </w:r>
    </w:p>
    <w:p w:rsidR="006E1BA5" w:rsidRDefault="0067070C" w:rsidP="006E1BA5">
      <w:pPr>
        <w:pStyle w:val="sourcecode"/>
      </w:pPr>
      <w:r>
        <w:t xml:space="preserve">  </w:t>
      </w:r>
    </w:p>
    <w:p w:rsidR="006E1BA5" w:rsidRDefault="006E1BA5" w:rsidP="006E1BA5">
      <w:pPr>
        <w:pStyle w:val="sourcecode"/>
      </w:pPr>
      <w:r>
        <w:t xml:space="preserve">  // Clean up.</w:t>
      </w:r>
    </w:p>
    <w:p w:rsidR="006E1BA5" w:rsidRDefault="0067070C" w:rsidP="006E1BA5">
      <w:pPr>
        <w:pStyle w:val="sourcecode"/>
      </w:pPr>
      <w:r>
        <w:t xml:space="preserve">  </w:t>
      </w:r>
    </w:p>
    <w:p w:rsidR="006E1BA5" w:rsidRDefault="006E1BA5" w:rsidP="006E1BA5">
      <w:pPr>
        <w:pStyle w:val="sourcecode"/>
      </w:pPr>
      <w:r>
        <w:t xml:space="preserve">  lv0.detach_from_state();</w:t>
      </w:r>
    </w:p>
    <w:p w:rsidR="006E1BA5" w:rsidRDefault="006E1BA5" w:rsidP="006E1BA5">
      <w:pPr>
        <w:pStyle w:val="sourcecode"/>
      </w:pPr>
      <w:r>
        <w:t xml:space="preserve">  lv1.detach_from_state();</w:t>
      </w:r>
    </w:p>
    <w:p w:rsidR="006E1BA5" w:rsidRDefault="006E1BA5" w:rsidP="006E1BA5">
      <w:pPr>
        <w:pStyle w:val="sourcecode"/>
      </w:pPr>
      <w:r>
        <w:t xml:space="preserve">  ls0.detach_from_state();</w:t>
      </w:r>
    </w:p>
    <w:p w:rsidR="006E1BA5" w:rsidRDefault="006E1BA5" w:rsidP="006E1BA5">
      <w:pPr>
        <w:pStyle w:val="sourcecode"/>
      </w:pPr>
      <w:r>
        <w:t xml:space="preserve">  lc0-&gt;detach_from_state();</w:t>
      </w:r>
    </w:p>
    <w:p w:rsidR="006E1BA5" w:rsidRDefault="006E1BA5" w:rsidP="006E1BA5">
      <w:pPr>
        <w:pStyle w:val="sourcecode"/>
      </w:pPr>
      <w:r>
        <w:t xml:space="preserve">  </w:t>
      </w:r>
    </w:p>
    <w:p w:rsidR="006E1BA5" w:rsidRDefault="006E1BA5" w:rsidP="006E1BA5">
      <w:pPr>
        <w:pStyle w:val="sourcecode"/>
      </w:pPr>
      <w:r>
        <w:t xml:space="preserve">  // Exit:</w:t>
      </w:r>
    </w:p>
    <w:p w:rsidR="006E1BA5" w:rsidRDefault="0067070C" w:rsidP="006E1BA5">
      <w:pPr>
        <w:pStyle w:val="sourcecode"/>
      </w:pPr>
      <w:r>
        <w:t xml:space="preserve">  </w:t>
      </w:r>
    </w:p>
    <w:p w:rsidR="006E1BA5" w:rsidRDefault="006E1BA5" w:rsidP="006E1BA5">
      <w:pPr>
        <w:pStyle w:val="sourcecode"/>
      </w:pPr>
      <w:r>
        <w:t xml:space="preserve">  return 0;</w:t>
      </w:r>
    </w:p>
    <w:p w:rsidR="006E1BA5" w:rsidRDefault="006E1BA5" w:rsidP="006E1BA5">
      <w:pPr>
        <w:pStyle w:val="sourcecode"/>
      </w:pPr>
      <w:r>
        <w:t>}</w:t>
      </w:r>
    </w:p>
    <w:p w:rsidR="001A42C2" w:rsidRDefault="001A42C2" w:rsidP="006736B5">
      <w:pPr>
        <w:pStyle w:val="Heading1"/>
      </w:pPr>
      <w:r>
        <w:t>Subposets</w:t>
      </w:r>
    </w:p>
    <w:p w:rsidR="002E5F78" w:rsidRDefault="002E5F78" w:rsidP="002E5F78">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2E5F78">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2E5F78">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2E5F78">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2E5F78">
      <w:r>
        <w:t>Whenever possible, clients should use id spaces instead of subposets.</w:t>
      </w:r>
    </w:p>
    <w:p w:rsidR="003C18DC" w:rsidRDefault="003C18DC" w:rsidP="002E5F78">
      <w:r>
        <w:t xml:space="preserve">The following example shows the basic features </w:t>
      </w:r>
      <w:r w:rsidR="00B265B3">
        <w:t>of subposets.</w:t>
      </w:r>
    </w:p>
    <w:p w:rsidR="001A42C2" w:rsidRDefault="001A42C2" w:rsidP="001A42C2">
      <w:pPr>
        <w:pStyle w:val="Heading2"/>
      </w:pPr>
      <w:r>
        <w:t xml:space="preserve">Example </w:t>
      </w:r>
      <w:fldSimple w:instr=" SEQ Example \* ARABIC ">
        <w:r>
          <w:rPr>
            <w:noProof/>
          </w:rPr>
          <w:t>12</w:t>
        </w:r>
      </w:fldSimple>
      <w:r>
        <w:t>: Subposets</w:t>
      </w:r>
    </w:p>
    <w:p w:rsidR="00D15B19" w:rsidRDefault="00D15B19" w:rsidP="00D15B19">
      <w:pPr>
        <w:pStyle w:val="sourcecode"/>
      </w:pPr>
    </w:p>
    <w:p w:rsidR="00D15B19" w:rsidRDefault="00D15B19" w:rsidP="00D15B19">
      <w:pPr>
        <w:pStyle w:val="sourcecode"/>
      </w:pPr>
      <w:r>
        <w:t>#include "sheaves_namespace.h"</w:t>
      </w:r>
    </w:p>
    <w:p w:rsidR="00D15B19" w:rsidRDefault="00D15B19" w:rsidP="00D15B19">
      <w:pPr>
        <w:pStyle w:val="sourcecode"/>
      </w:pPr>
      <w:r>
        <w:t>#include "poset.h"</w:t>
      </w:r>
    </w:p>
    <w:p w:rsidR="00D15B19" w:rsidRDefault="00D15B19" w:rsidP="00D15B19">
      <w:pPr>
        <w:pStyle w:val="sourcecode"/>
      </w:pPr>
      <w:r>
        <w:t>#include "poset_dof_map.h"</w:t>
      </w:r>
    </w:p>
    <w:p w:rsidR="00D15B19" w:rsidRDefault="00D15B19" w:rsidP="00D15B19">
      <w:pPr>
        <w:pStyle w:val="sourcecode"/>
      </w:pPr>
      <w:r>
        <w:t>#include "std_iostream.h"</w:t>
      </w:r>
    </w:p>
    <w:p w:rsidR="00D15B19" w:rsidRDefault="00D15B19" w:rsidP="00D15B19">
      <w:pPr>
        <w:pStyle w:val="sourcecode"/>
      </w:pPr>
      <w:r>
        <w:t>#include "storage_agent.h"</w:t>
      </w:r>
    </w:p>
    <w:p w:rsidR="00D15B19" w:rsidRDefault="00D15B19" w:rsidP="00D15B19">
      <w:pPr>
        <w:pStyle w:val="sourcecode"/>
      </w:pPr>
      <w:r>
        <w:t>#include "subposet.h"</w:t>
      </w:r>
    </w:p>
    <w:p w:rsidR="00D15B19" w:rsidRDefault="00D15B19" w:rsidP="00D15B19">
      <w:pPr>
        <w:pStyle w:val="sourcecode"/>
      </w:pPr>
    </w:p>
    <w:p w:rsidR="00D15B19" w:rsidRDefault="00D15B19" w:rsidP="00D15B19">
      <w:pPr>
        <w:pStyle w:val="sourcecode"/>
      </w:pPr>
      <w:r>
        <w:t>using namespace sheaf;</w:t>
      </w:r>
    </w:p>
    <w:p w:rsidR="00D15B19" w:rsidRDefault="00D15B19" w:rsidP="00D15B19">
      <w:pPr>
        <w:pStyle w:val="sourcecode"/>
      </w:pPr>
    </w:p>
    <w:p w:rsidR="00D15B19" w:rsidRDefault="00D15B19" w:rsidP="00D15B19">
      <w:pPr>
        <w:pStyle w:val="sourcecode"/>
      </w:pPr>
      <w:r>
        <w:t>int main( int argc, char* argv[])</w:t>
      </w:r>
    </w:p>
    <w:p w:rsidR="00D15B19" w:rsidRDefault="00D15B19" w:rsidP="00D15B19">
      <w:pPr>
        <w:pStyle w:val="sourcecode"/>
      </w:pPr>
      <w:r>
        <w:t>{</w:t>
      </w:r>
    </w:p>
    <w:p w:rsidR="00D15B19" w:rsidRDefault="00D15B19" w:rsidP="00D15B19">
      <w:pPr>
        <w:pStyle w:val="sourcecode"/>
      </w:pPr>
      <w:r>
        <w:t xml:space="preserve">  cout &lt;&lt; "SheafSystemProgrammersGuide Example15:" &lt;&lt; endl;</w:t>
      </w:r>
    </w:p>
    <w:p w:rsidR="00D15B19" w:rsidRDefault="00D15B19" w:rsidP="00D15B19">
      <w:pPr>
        <w:pStyle w:val="sourcecode"/>
      </w:pPr>
      <w:r>
        <w:t xml:space="preserve">  </w:t>
      </w:r>
    </w:p>
    <w:p w:rsidR="00D15B19" w:rsidRDefault="00D15B19" w:rsidP="00D15B19">
      <w:pPr>
        <w:pStyle w:val="sourcecode"/>
      </w:pPr>
      <w:r>
        <w:t xml:space="preserve">  // Create a namespace.</w:t>
      </w:r>
    </w:p>
    <w:p w:rsidR="00D15B19" w:rsidRDefault="00D15B19" w:rsidP="00D15B19">
      <w:pPr>
        <w:pStyle w:val="sourcecode"/>
      </w:pPr>
      <w:r>
        <w:t xml:space="preserve">  </w:t>
      </w:r>
    </w:p>
    <w:p w:rsidR="00D15B19" w:rsidRDefault="00D15B19" w:rsidP="00D15B19">
      <w:pPr>
        <w:pStyle w:val="sourcecode"/>
      </w:pPr>
      <w:r>
        <w:t xml:space="preserve">  sheaves_namespace lns("Example15");</w:t>
      </w:r>
    </w:p>
    <w:p w:rsidR="00D15B19" w:rsidRDefault="00D15B19" w:rsidP="00D15B19">
      <w:pPr>
        <w:pStyle w:val="sourcecode"/>
      </w:pPr>
      <w:r>
        <w:t xml:space="preserve">  </w:t>
      </w:r>
    </w:p>
    <w:p w:rsidR="00D15B19" w:rsidRDefault="00D15B19" w:rsidP="00D15B19">
      <w:pPr>
        <w:pStyle w:val="sourcecode"/>
      </w:pPr>
      <w:r>
        <w:t xml:space="preserve">  // Populate the namespace from the file we wrote in example9.</w:t>
      </w:r>
    </w:p>
    <w:p w:rsidR="00D15B19" w:rsidRDefault="00D15B19" w:rsidP="00D15B19">
      <w:pPr>
        <w:pStyle w:val="sourcecode"/>
      </w:pPr>
      <w:r>
        <w:t xml:space="preserve">  // Retrieves the simple_poset example.</w:t>
      </w:r>
    </w:p>
    <w:p w:rsidR="00D15B19" w:rsidRDefault="00D15B19" w:rsidP="00D15B19">
      <w:pPr>
        <w:pStyle w:val="sourcecode"/>
      </w:pPr>
      <w:r>
        <w:t xml:space="preserve">  </w:t>
      </w:r>
    </w:p>
    <w:p w:rsidR="00D15B19" w:rsidRDefault="00D15B19" w:rsidP="00D15B19">
      <w:pPr>
        <w:pStyle w:val="sourcecode"/>
      </w:pPr>
      <w:r>
        <w:t xml:space="preserve">  storage_agent lsa_read("example10.hdf", sheaf_file::READ_ONLY);</w:t>
      </w:r>
    </w:p>
    <w:p w:rsidR="00D15B19" w:rsidRDefault="00D15B19" w:rsidP="00D15B19">
      <w:pPr>
        <w:pStyle w:val="sourcecode"/>
      </w:pPr>
      <w:r>
        <w:t xml:space="preserve">  lsa_read.read_entire(lns);</w:t>
      </w:r>
    </w:p>
    <w:p w:rsidR="00D15B19" w:rsidRDefault="00D15B19" w:rsidP="00D15B19">
      <w:pPr>
        <w:pStyle w:val="sourcecode"/>
      </w:pPr>
      <w:r>
        <w:t xml:space="preserve">  </w:t>
      </w:r>
    </w:p>
    <w:p w:rsidR="00D15B19" w:rsidRDefault="00D15B19" w:rsidP="00D15B19">
      <w:pPr>
        <w:pStyle w:val="sourcecode"/>
      </w:pPr>
      <w:r>
        <w:t xml:space="preserve">  // Get a reference to the poset "simple_poset".</w:t>
      </w:r>
    </w:p>
    <w:p w:rsidR="00D15B19" w:rsidRDefault="00D15B19" w:rsidP="00D15B19">
      <w:pPr>
        <w:pStyle w:val="sourcecode"/>
      </w:pPr>
      <w:r>
        <w:t xml:space="preserve">  </w:t>
      </w:r>
    </w:p>
    <w:p w:rsidR="00D15B19" w:rsidRDefault="00D15B19" w:rsidP="00D15B19">
      <w:pPr>
        <w:pStyle w:val="sourcecode"/>
      </w:pPr>
      <w:r>
        <w:t xml:space="preserve">  poset_path lpath("simple_poset");</w:t>
      </w:r>
    </w:p>
    <w:p w:rsidR="00D15B19" w:rsidRDefault="00D15B19" w:rsidP="00D15B19">
      <w:pPr>
        <w:pStyle w:val="sourcecode"/>
      </w:pPr>
      <w:r>
        <w:t xml:space="preserve">  poset&amp; lposet = lns.member_poset&lt;poset&gt;(lpath, true);</w:t>
      </w:r>
    </w:p>
    <w:p w:rsidR="00D15B19" w:rsidRDefault="00D15B19" w:rsidP="00D15B19">
      <w:pPr>
        <w:pStyle w:val="sourcecode"/>
      </w:pPr>
      <w:r>
        <w:t xml:space="preserve">  </w:t>
      </w:r>
    </w:p>
    <w:p w:rsidR="00D15B19" w:rsidRDefault="00D15B19" w:rsidP="00D15B19">
      <w:pPr>
        <w:pStyle w:val="sourcecode"/>
      </w:pPr>
      <w:r>
        <w:t xml:space="preserve">  // Create a subposet called "jrms".</w:t>
      </w:r>
    </w:p>
    <w:p w:rsidR="00D15B19" w:rsidRDefault="00D15B19" w:rsidP="00D15B19">
      <w:pPr>
        <w:pStyle w:val="sourcecode"/>
      </w:pPr>
      <w:r>
        <w:t xml:space="preserve">  </w:t>
      </w:r>
    </w:p>
    <w:p w:rsidR="00D15B19" w:rsidRDefault="00D15B19" w:rsidP="00D15B19">
      <w:pPr>
        <w:pStyle w:val="sourcecode"/>
      </w:pPr>
      <w:r>
        <w:t xml:space="preserve">  subposet ljrms(&amp;lposet);</w:t>
      </w:r>
    </w:p>
    <w:p w:rsidR="00D15B19" w:rsidRDefault="00D15B19" w:rsidP="00D15B19">
      <w:pPr>
        <w:pStyle w:val="sourcecode"/>
      </w:pPr>
      <w:r>
        <w:t xml:space="preserve">  ljrms.put_name("jrms", true, false);  </w:t>
      </w:r>
    </w:p>
    <w:p w:rsidR="00D15B19" w:rsidRDefault="00D15B19" w:rsidP="00D15B19">
      <w:pPr>
        <w:pStyle w:val="sourcecode"/>
      </w:pPr>
      <w:r>
        <w:t xml:space="preserve">  </w:t>
      </w:r>
    </w:p>
    <w:p w:rsidR="00D15B19" w:rsidRDefault="00D15B19" w:rsidP="00D15B19">
      <w:pPr>
        <w:pStyle w:val="sourcecode"/>
      </w:pPr>
      <w:r>
        <w:t xml:space="preserve">  // Test to see if it is empty (constructor ensures that it is).</w:t>
      </w:r>
    </w:p>
    <w:p w:rsidR="00D15B19" w:rsidRDefault="00D15B19" w:rsidP="00D15B19">
      <w:pPr>
        <w:pStyle w:val="sourcecode"/>
      </w:pPr>
      <w:r>
        <w:t xml:space="preserve">  </w:t>
      </w:r>
    </w:p>
    <w:p w:rsidR="00D15B19" w:rsidRDefault="00D15B19" w:rsidP="00D15B19">
      <w:pPr>
        <w:pStyle w:val="sourcecode"/>
      </w:pPr>
      <w:r>
        <w:t xml:space="preserve">  cout &lt;&lt; "subposet " &lt;&lt; ljrms.name();</w:t>
      </w:r>
    </w:p>
    <w:p w:rsidR="00D15B19" w:rsidRDefault="00D15B19" w:rsidP="00D15B19">
      <w:pPr>
        <w:pStyle w:val="sourcecode"/>
      </w:pPr>
      <w:r>
        <w:t xml:space="preserve">  cout &lt;&lt; " is empty()= " &lt;&lt; boolalpha &lt;&lt; ljrms.is_empty();</w:t>
      </w:r>
    </w:p>
    <w:p w:rsidR="00D15B19" w:rsidRDefault="00D15B19" w:rsidP="00D15B19">
      <w:pPr>
        <w:pStyle w:val="sourcecode"/>
      </w:pPr>
      <w:r>
        <w:t xml:space="preserve">  cout &lt;&lt; endl;</w:t>
      </w:r>
    </w:p>
    <w:p w:rsidR="00D15B19" w:rsidRDefault="00D15B19" w:rsidP="00D15B19">
      <w:pPr>
        <w:pStyle w:val="sourcecode"/>
      </w:pPr>
      <w:r>
        <w:t xml:space="preserve">  </w:t>
      </w:r>
    </w:p>
    <w:p w:rsidR="00D15B19" w:rsidRDefault="00D15B19" w:rsidP="00D15B19">
      <w:pPr>
        <w:pStyle w:val="sourcecode"/>
      </w:pPr>
      <w:r>
        <w:t xml:space="preserve">  // Put top, c1, c0, and bottom into the subposet.</w:t>
      </w:r>
    </w:p>
    <w:p w:rsidR="00D15B19" w:rsidRDefault="00D15B19" w:rsidP="00D15B19">
      <w:pPr>
        <w:pStyle w:val="sourcecode"/>
      </w:pPr>
      <w:r>
        <w:t xml:space="preserve">  // Use all the different signatures for insert_member.</w:t>
      </w:r>
    </w:p>
    <w:p w:rsidR="00D15B19" w:rsidRDefault="00D15B19" w:rsidP="00D15B19">
      <w:pPr>
        <w:pStyle w:val="sourcecode"/>
      </w:pPr>
      <w:r>
        <w:t xml:space="preserve">  </w:t>
      </w:r>
    </w:p>
    <w:p w:rsidR="00D15B19" w:rsidRDefault="00D15B19" w:rsidP="00D15B19">
      <w:pPr>
        <w:pStyle w:val="sourcecode"/>
      </w:pPr>
      <w:r>
        <w:t xml:space="preserve">  scoped_index ltop_id(lposet.top().index());</w:t>
      </w:r>
    </w:p>
    <w:p w:rsidR="00D15B19" w:rsidRDefault="00D15B19" w:rsidP="00D15B19">
      <w:pPr>
        <w:pStyle w:val="sourcecode"/>
      </w:pPr>
      <w:r>
        <w:t xml:space="preserve">  ljrms.insert_member(ltop_id);</w:t>
      </w:r>
    </w:p>
    <w:p w:rsidR="00D15B19" w:rsidRDefault="00D15B19" w:rsidP="00D15B19">
      <w:pPr>
        <w:pStyle w:val="sourcecode"/>
      </w:pPr>
      <w:r>
        <w:t xml:space="preserve">  </w:t>
      </w:r>
    </w:p>
    <w:p w:rsidR="00D15B19" w:rsidRDefault="00D15B19" w:rsidP="00D15B19">
      <w:pPr>
        <w:pStyle w:val="sourcecode"/>
      </w:pPr>
      <w:r>
        <w:t xml:space="preserve">  pod_index_type lc1_pod = lposet.member_id("c1", false);</w:t>
      </w:r>
    </w:p>
    <w:p w:rsidR="00D15B19" w:rsidRDefault="00D15B19" w:rsidP="00D15B19">
      <w:pPr>
        <w:pStyle w:val="sourcecode"/>
      </w:pPr>
      <w:r>
        <w:t xml:space="preserve">  ljrms.insert_member(lc1_pod);</w:t>
      </w:r>
    </w:p>
    <w:p w:rsidR="00D15B19" w:rsidRDefault="00D15B19" w:rsidP="00D15B19">
      <w:pPr>
        <w:pStyle w:val="sourcecode"/>
      </w:pPr>
      <w:r>
        <w:t xml:space="preserve">  </w:t>
      </w:r>
    </w:p>
    <w:p w:rsidR="00D15B19" w:rsidRDefault="00D15B19" w:rsidP="00D15B19">
      <w:pPr>
        <w:pStyle w:val="sourcecode"/>
      </w:pPr>
      <w:r>
        <w:t xml:space="preserve">  pod_index_type lc0_pod = lposet.member_id("c0", false);</w:t>
      </w:r>
    </w:p>
    <w:p w:rsidR="00D15B19" w:rsidRDefault="00D15B19" w:rsidP="00D15B19">
      <w:pPr>
        <w:pStyle w:val="sourcecode"/>
      </w:pPr>
      <w:r>
        <w:t xml:space="preserve">  ljrms.insert_member(lc0_pod);</w:t>
      </w:r>
    </w:p>
    <w:p w:rsidR="00D15B19" w:rsidRDefault="00D15B19" w:rsidP="00D15B19">
      <w:pPr>
        <w:pStyle w:val="sourcecode"/>
      </w:pPr>
      <w:r>
        <w:t xml:space="preserve">  </w:t>
      </w:r>
    </w:p>
    <w:p w:rsidR="00D15B19" w:rsidRDefault="00D15B19" w:rsidP="00D15B19">
      <w:pPr>
        <w:pStyle w:val="sourcecode"/>
      </w:pPr>
      <w:r>
        <w:t xml:space="preserve">  abstract_poset_member* lbot = &amp;lposet.bottom();</w:t>
      </w:r>
    </w:p>
    <w:p w:rsidR="00D15B19" w:rsidRDefault="00D15B19" w:rsidP="00D15B19">
      <w:pPr>
        <w:pStyle w:val="sourcecode"/>
      </w:pPr>
      <w:r>
        <w:t xml:space="preserve">  ljrms.insert_member(lbot);</w:t>
      </w:r>
    </w:p>
    <w:p w:rsidR="00D15B19" w:rsidRDefault="00D15B19" w:rsidP="00D15B19">
      <w:pPr>
        <w:pStyle w:val="sourcecode"/>
      </w:pPr>
      <w:r>
        <w:t xml:space="preserve">  </w:t>
      </w:r>
    </w:p>
    <w:p w:rsidR="00D15B19" w:rsidRDefault="00D15B19" w:rsidP="00D15B19">
      <w:pPr>
        <w:pStyle w:val="sourcecode"/>
      </w:pPr>
      <w:r>
        <w:t xml:space="preserve">  // Check if it contains the member we just put in.</w:t>
      </w:r>
    </w:p>
    <w:p w:rsidR="00D15B19" w:rsidRDefault="00D15B19" w:rsidP="00D15B19">
      <w:pPr>
        <w:pStyle w:val="sourcecode"/>
      </w:pPr>
      <w:r>
        <w:t xml:space="preserve">  </w:t>
      </w:r>
    </w:p>
    <w:p w:rsidR="00D15B19" w:rsidRDefault="00D15B19" w:rsidP="00D15B19">
      <w:pPr>
        <w:pStyle w:val="sourcecode"/>
      </w:pPr>
      <w:r>
        <w:t xml:space="preserve">  cout &lt;&lt; "contains top: " &lt;&lt; ljrms.contains_member(ltop_id) &lt;&lt; endl;</w:t>
      </w:r>
    </w:p>
    <w:p w:rsidR="00D15B19" w:rsidRDefault="00D15B19" w:rsidP="00D15B19">
      <w:pPr>
        <w:pStyle w:val="sourcecode"/>
      </w:pPr>
      <w:r>
        <w:t xml:space="preserve">  cout &lt;&lt; "contains c1: " &lt;&lt; ljrms.contains_member(lc1_pod) &lt;&lt; endl;</w:t>
      </w:r>
    </w:p>
    <w:p w:rsidR="00D15B19" w:rsidRDefault="00D15B19" w:rsidP="00D15B19">
      <w:pPr>
        <w:pStyle w:val="sourcecode"/>
      </w:pPr>
      <w:r>
        <w:t xml:space="preserve">  cout &lt;&lt; "contains c0: " &lt;&lt; ljrms.contains_member(lc0_pod) &lt;&lt; endl;</w:t>
      </w:r>
    </w:p>
    <w:p w:rsidR="00D15B19" w:rsidRDefault="00D15B19" w:rsidP="00D15B19">
      <w:pPr>
        <w:pStyle w:val="sourcecode"/>
      </w:pPr>
      <w:r>
        <w:t xml:space="preserve">  cout &lt;&lt; "contains bottom: " &lt;&lt; ljrms.contains_member(lbot) &lt;&lt; endl;</w:t>
      </w:r>
    </w:p>
    <w:p w:rsidR="00D15B19" w:rsidRDefault="00D15B19" w:rsidP="00D15B19">
      <w:pPr>
        <w:pStyle w:val="sourcecode"/>
      </w:pPr>
      <w:r>
        <w:t xml:space="preserve">  </w:t>
      </w:r>
    </w:p>
    <w:p w:rsidR="00D15B19" w:rsidRDefault="00D15B19" w:rsidP="00D15B19">
      <w:pPr>
        <w:pStyle w:val="sourcecode"/>
      </w:pPr>
      <w:r>
        <w:t xml:space="preserve">  // Get an iterator for the members and print out their names.</w:t>
      </w:r>
    </w:p>
    <w:p w:rsidR="00D15B19" w:rsidRDefault="00D15B19" w:rsidP="00D15B19">
      <w:pPr>
        <w:pStyle w:val="sourcecode"/>
      </w:pPr>
      <w:r>
        <w:t xml:space="preserve">  </w:t>
      </w:r>
    </w:p>
    <w:p w:rsidR="00D15B19" w:rsidRDefault="00D15B19" w:rsidP="00D15B19">
      <w:pPr>
        <w:pStyle w:val="sourcecode"/>
      </w:pPr>
      <w:r>
        <w:t xml:space="preserve">  cout &lt;&lt; "Subposet jrms contains:";</w:t>
      </w:r>
    </w:p>
    <w:p w:rsidR="00D15B19" w:rsidRDefault="00D15B19" w:rsidP="00D15B19">
      <w:pPr>
        <w:pStyle w:val="sourcecode"/>
      </w:pPr>
      <w:r>
        <w:t xml:space="preserve">  index_iterator litr = ljrms.indexed_member_iterator();</w:t>
      </w:r>
    </w:p>
    <w:p w:rsidR="00D15B19" w:rsidRDefault="00D15B19" w:rsidP="00D15B19">
      <w:pPr>
        <w:pStyle w:val="sourcecode"/>
      </w:pPr>
      <w:r>
        <w:t xml:space="preserve">  while(!litr.is_done())</w:t>
      </w:r>
    </w:p>
    <w:p w:rsidR="00D15B19" w:rsidRDefault="00D15B19" w:rsidP="00D15B19">
      <w:pPr>
        <w:pStyle w:val="sourcecode"/>
      </w:pPr>
      <w:r>
        <w:t xml:space="preserve">  {</w:t>
      </w:r>
    </w:p>
    <w:p w:rsidR="00D15B19" w:rsidRDefault="00D15B19" w:rsidP="00D15B19">
      <w:pPr>
        <w:pStyle w:val="sourcecode"/>
      </w:pPr>
      <w:r>
        <w:t xml:space="preserve">    // Print out the member name.</w:t>
      </w:r>
    </w:p>
    <w:p w:rsidR="00D15B19" w:rsidRDefault="00D15B19" w:rsidP="00D15B19">
      <w:pPr>
        <w:pStyle w:val="sourcecode"/>
      </w:pPr>
      <w:r>
        <w:t xml:space="preserve">    </w:t>
      </w:r>
    </w:p>
    <w:p w:rsidR="00D15B19" w:rsidRDefault="00D15B19" w:rsidP="00D15B19">
      <w:pPr>
        <w:pStyle w:val="sourcecode"/>
      </w:pPr>
      <w:r>
        <w:t xml:space="preserve">    cout &lt;&lt; "  " &lt;&lt; lposet.member_name(litr.index(), false);</w:t>
      </w:r>
    </w:p>
    <w:p w:rsidR="00D15B19" w:rsidRDefault="00D15B19" w:rsidP="00D15B19">
      <w:pPr>
        <w:pStyle w:val="sourcecode"/>
      </w:pPr>
      <w:r>
        <w:t xml:space="preserve">    litr.next();</w:t>
      </w:r>
    </w:p>
    <w:p w:rsidR="00D15B19" w:rsidRDefault="00D15B19" w:rsidP="00D15B19">
      <w:pPr>
        <w:pStyle w:val="sourcecode"/>
      </w:pPr>
      <w:r>
        <w:t xml:space="preserve">  }</w:t>
      </w:r>
    </w:p>
    <w:p w:rsidR="00D15B19" w:rsidRDefault="00D15B19" w:rsidP="00D15B19">
      <w:pPr>
        <w:pStyle w:val="sourcecode"/>
      </w:pPr>
      <w:r>
        <w:t xml:space="preserve">  cout &lt;&lt; endl;</w:t>
      </w:r>
    </w:p>
    <w:p w:rsidR="00D15B19" w:rsidRDefault="00D15B19" w:rsidP="00D15B19">
      <w:pPr>
        <w:pStyle w:val="sourcecode"/>
      </w:pPr>
      <w:r>
        <w:t xml:space="preserve">  </w:t>
      </w:r>
    </w:p>
    <w:p w:rsidR="00D15B19" w:rsidRDefault="00D15B19" w:rsidP="00D15B19">
      <w:pPr>
        <w:pStyle w:val="sourcecode"/>
      </w:pPr>
      <w:r>
        <w:t xml:space="preserve">  // Remove top and bottom.</w:t>
      </w:r>
    </w:p>
    <w:p w:rsidR="00D15B19" w:rsidRDefault="00D15B19" w:rsidP="00D15B19">
      <w:pPr>
        <w:pStyle w:val="sourcecode"/>
      </w:pPr>
      <w:r>
        <w:t xml:space="preserve">  </w:t>
      </w:r>
    </w:p>
    <w:p w:rsidR="00D15B19" w:rsidRDefault="00D15B19" w:rsidP="00D15B19">
      <w:pPr>
        <w:pStyle w:val="sourcecode"/>
      </w:pPr>
      <w:r>
        <w:t xml:space="preserve">  ljrms.remove_member(lposet.top().index());</w:t>
      </w:r>
    </w:p>
    <w:p w:rsidR="00D15B19" w:rsidRDefault="00D15B19" w:rsidP="00D15B19">
      <w:pPr>
        <w:pStyle w:val="sourcecode"/>
      </w:pPr>
      <w:r>
        <w:t xml:space="preserve">  ljrms.remove_member(&amp;lposet.bottom());  </w:t>
      </w:r>
    </w:p>
    <w:p w:rsidR="00D15B19" w:rsidRDefault="00D15B19" w:rsidP="00D15B19">
      <w:pPr>
        <w:pStyle w:val="sourcecode"/>
      </w:pPr>
      <w:r>
        <w:t xml:space="preserve">  </w:t>
      </w:r>
    </w:p>
    <w:p w:rsidR="00D15B19" w:rsidRDefault="00D15B19" w:rsidP="00D15B19">
      <w:pPr>
        <w:pStyle w:val="sourcecode"/>
      </w:pPr>
      <w:r>
        <w:t xml:space="preserve">  // Print out the member names again.</w:t>
      </w:r>
    </w:p>
    <w:p w:rsidR="00D15B19" w:rsidRDefault="00D15B19" w:rsidP="00D15B19">
      <w:pPr>
        <w:pStyle w:val="sourcecode"/>
      </w:pPr>
      <w:r>
        <w:t xml:space="preserve">  </w:t>
      </w:r>
    </w:p>
    <w:p w:rsidR="00D15B19" w:rsidRDefault="00D15B19" w:rsidP="00D15B19">
      <w:pPr>
        <w:pStyle w:val="sourcecode"/>
      </w:pPr>
      <w:r>
        <w:t xml:space="preserve">  cout &lt;&lt; "Subposet jrms contains:";</w:t>
      </w:r>
    </w:p>
    <w:p w:rsidR="00D15B19" w:rsidRDefault="00D15B19" w:rsidP="00D15B19">
      <w:pPr>
        <w:pStyle w:val="sourcecode"/>
      </w:pPr>
      <w:r>
        <w:t xml:space="preserve">  litr.reset();</w:t>
      </w:r>
    </w:p>
    <w:p w:rsidR="00D15B19" w:rsidRDefault="00D15B19" w:rsidP="00D15B19">
      <w:pPr>
        <w:pStyle w:val="sourcecode"/>
      </w:pPr>
      <w:r>
        <w:t xml:space="preserve">  while(!litr.is_done())</w:t>
      </w:r>
    </w:p>
    <w:p w:rsidR="00D15B19" w:rsidRDefault="00D15B19" w:rsidP="00D15B19">
      <w:pPr>
        <w:pStyle w:val="sourcecode"/>
      </w:pPr>
      <w:r>
        <w:t xml:space="preserve">  {</w:t>
      </w:r>
    </w:p>
    <w:p w:rsidR="00D15B19" w:rsidRDefault="00D15B19" w:rsidP="00D15B19">
      <w:pPr>
        <w:pStyle w:val="sourcecode"/>
      </w:pPr>
      <w:r>
        <w:t xml:space="preserve">    // Print out the member name.</w:t>
      </w:r>
    </w:p>
    <w:p w:rsidR="00D15B19" w:rsidRDefault="00D15B19" w:rsidP="00D15B19">
      <w:pPr>
        <w:pStyle w:val="sourcecode"/>
      </w:pPr>
      <w:r>
        <w:t xml:space="preserve">    </w:t>
      </w:r>
    </w:p>
    <w:p w:rsidR="00D15B19" w:rsidRDefault="00D15B19" w:rsidP="00D15B19">
      <w:pPr>
        <w:pStyle w:val="sourcecode"/>
      </w:pPr>
      <w:r>
        <w:t xml:space="preserve">    cout &lt;&lt; "  " &lt;&lt; lposet.member_name(litr.index(), false);</w:t>
      </w:r>
    </w:p>
    <w:p w:rsidR="00D15B19" w:rsidRDefault="00D15B19" w:rsidP="00D15B19">
      <w:pPr>
        <w:pStyle w:val="sourcecode"/>
      </w:pPr>
      <w:r>
        <w:t xml:space="preserve">    litr.next();</w:t>
      </w:r>
    </w:p>
    <w:p w:rsidR="00D15B19" w:rsidRDefault="00D15B19" w:rsidP="00D15B19">
      <w:pPr>
        <w:pStyle w:val="sourcecode"/>
      </w:pPr>
      <w:r>
        <w:t xml:space="preserve">  }</w:t>
      </w:r>
    </w:p>
    <w:p w:rsidR="00D15B19" w:rsidRDefault="00D15B19" w:rsidP="00D15B19">
      <w:pPr>
        <w:pStyle w:val="sourcecode"/>
      </w:pPr>
      <w:r>
        <w:t xml:space="preserve">  cout &lt;&lt; endl;</w:t>
      </w:r>
    </w:p>
    <w:p w:rsidR="00D15B19" w:rsidRDefault="00D15B19" w:rsidP="00D15B19">
      <w:pPr>
        <w:pStyle w:val="sourcecode"/>
      </w:pPr>
      <w:r>
        <w:t xml:space="preserve">  </w:t>
      </w:r>
    </w:p>
    <w:p w:rsidR="00D15B19" w:rsidRDefault="00D15B19" w:rsidP="00D15B19">
      <w:pPr>
        <w:pStyle w:val="sourcecode"/>
      </w:pPr>
      <w:r>
        <w:t xml:space="preserve">  // Exit:</w:t>
      </w:r>
    </w:p>
    <w:p w:rsidR="00D15B19" w:rsidRDefault="00D15B19" w:rsidP="00D15B19">
      <w:pPr>
        <w:pStyle w:val="sourcecode"/>
      </w:pPr>
      <w:r>
        <w:t xml:space="preserve">  </w:t>
      </w:r>
    </w:p>
    <w:p w:rsidR="00D15B19" w:rsidRDefault="00D15B19" w:rsidP="00D15B19">
      <w:pPr>
        <w:pStyle w:val="sourcecode"/>
      </w:pPr>
      <w:r>
        <w:t xml:space="preserve">  return 0;</w:t>
      </w:r>
    </w:p>
    <w:p w:rsidR="00D15B19" w:rsidRDefault="00D15B19" w:rsidP="00D15B19">
      <w:pPr>
        <w:pStyle w:val="sourcecode"/>
      </w:pPr>
      <w:r>
        <w:t>}</w:t>
      </w:r>
    </w:p>
    <w:p w:rsidR="006736B5" w:rsidRDefault="00D24206" w:rsidP="006736B5">
      <w:pPr>
        <w:pStyle w:val="Heading1"/>
      </w:pPr>
      <w:r>
        <w:t>Traversing the graph</w:t>
      </w:r>
    </w:p>
    <w:p w:rsidR="00DB785B" w:rsidRDefault="00DB785B" w:rsidP="00DB785B">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D24206">
      <w:pPr>
        <w:pStyle w:val="Heading2"/>
      </w:pPr>
      <w:r>
        <w:t>Cover id spaces and iterators</w:t>
      </w:r>
    </w:p>
    <w:p w:rsidR="00DB785B" w:rsidRDefault="00DB785B" w:rsidP="00DB785B">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416C37">
      <w:pPr>
        <w:pStyle w:val="dbcheading"/>
      </w:pPr>
      <w:r>
        <w:t>index_space_handle</w:t>
      </w:r>
      <w:r w:rsidR="00416C37">
        <w:t>&amp; poset_state_handle::</w:t>
      </w:r>
    </w:p>
    <w:p w:rsidR="00776511" w:rsidRDefault="00776511" w:rsidP="00416C37">
      <w:pPr>
        <w:pStyle w:val="dbcheading"/>
        <w:spacing w:before="0"/>
      </w:pPr>
      <w:r>
        <w:t>get_cover_id_space(bool xlower, pod_index_type xmbr_hub_id) const</w:t>
      </w:r>
    </w:p>
    <w:p w:rsidR="00776511" w:rsidRDefault="00776511" w:rsidP="00416C37">
      <w:pPr>
        <w:pStyle w:val="dbcdescription"/>
      </w:pPr>
      <w:r>
        <w:t>Allocates a handle for the lower (xlower true) or upper (xlower false) cover id space of the member with hub id xmbr_hub_id from the pool of id spaces.</w:t>
      </w:r>
    </w:p>
    <w:p w:rsidR="00416C37" w:rsidRDefault="00416C37" w:rsidP="00416C37">
      <w:r>
        <w:t>As always, if you get_ it you have to release_ it when your finished with it.</w:t>
      </w:r>
    </w:p>
    <w:p w:rsidR="00416C37" w:rsidRDefault="00416C37" w:rsidP="00416C37">
      <w:pPr>
        <w:pStyle w:val="dbcheading"/>
      </w:pPr>
      <w:r>
        <w:t>void release_cover_id_space (index_space_handle &amp;xcover_id_space) const</w:t>
      </w:r>
    </w:p>
    <w:p w:rsidR="00416C37" w:rsidRDefault="00416C37" w:rsidP="00416C37">
      <w:pPr>
        <w:pStyle w:val="dbcdescription"/>
      </w:pPr>
      <w:r>
        <w:t>Returns xcover_id_space to the pool of id spaces.</w:t>
      </w:r>
    </w:p>
    <w:p w:rsidR="00416C37" w:rsidRDefault="00416C37" w:rsidP="00416C37">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416C37">
      <w:pPr>
        <w:pStyle w:val="dbcheading"/>
      </w:pPr>
      <w:r>
        <w:t>index_space_iterator&amp; poset_state_handle::</w:t>
      </w:r>
    </w:p>
    <w:p w:rsidR="00416C37" w:rsidRDefault="00416C37" w:rsidP="00416C37">
      <w:pPr>
        <w:pStyle w:val="dbcheading"/>
        <w:spacing w:before="0"/>
      </w:pPr>
      <w:r>
        <w:t>get_cover_id_space_iterator(bool xlower, pod_index_type xmbr_hub_id) const</w:t>
      </w:r>
    </w:p>
    <w:p w:rsidR="00416C37" w:rsidRDefault="00416C37" w:rsidP="00416C37">
      <w:pPr>
        <w:pStyle w:val="dbcdescription"/>
      </w:pPr>
      <w:r>
        <w:t>Allocates an iterator for the lower (xlower true) or upper (xlower false) cover id space of the member with hub id xmbr_hub_id from the pool of id space iterators.</w:t>
      </w:r>
    </w:p>
    <w:p w:rsidR="008A7E5C" w:rsidRDefault="008A7E5C" w:rsidP="008A7E5C">
      <w:pPr>
        <w:pStyle w:val="dbcheading"/>
      </w:pPr>
      <w:r>
        <w:t>void poset_state_handle::</w:t>
      </w:r>
    </w:p>
    <w:p w:rsidR="008A7E5C" w:rsidRDefault="008A7E5C" w:rsidP="008A7E5C">
      <w:pPr>
        <w:pStyle w:val="dbcheading"/>
        <w:spacing w:before="0"/>
      </w:pPr>
      <w:r>
        <w:t>release_cover_id_space_iterator (index_space_iterator &amp;xcover_itr) const</w:t>
      </w:r>
    </w:p>
    <w:p w:rsidR="008A7E5C" w:rsidRDefault="008A7E5C" w:rsidP="008A7E5C">
      <w:pPr>
        <w:pStyle w:val="dbcdescription"/>
      </w:pPr>
      <w:r>
        <w:t>Returns xcover_itr to the pool of id space iterators.</w:t>
      </w:r>
    </w:p>
    <w:p w:rsidR="008A7E5C" w:rsidRDefault="008A7E5C" w:rsidP="008A7E5C">
      <w:r>
        <w:t>The cover_id_space and cover_id_space_iterator functions are also available from poset member handles.</w:t>
      </w:r>
      <w:r w:rsidR="00673039">
        <w:t xml:space="preserve"> </w:t>
      </w:r>
    </w:p>
    <w:p w:rsidR="00673039" w:rsidRDefault="00673039" w:rsidP="00673039">
      <w:pPr>
        <w:pStyle w:val="Heading3"/>
      </w:pPr>
      <w:r>
        <w:t xml:space="preserve">Example </w:t>
      </w:r>
      <w:fldSimple w:instr=" SEQ Example \* ARABIC ">
        <w:r w:rsidR="001A42C2">
          <w:rPr>
            <w:noProof/>
          </w:rPr>
          <w:t>13</w:t>
        </w:r>
      </w:fldSimple>
      <w:r>
        <w:t xml:space="preserve">: </w:t>
      </w:r>
      <w:r w:rsidRPr="00673039">
        <w:t>Cover id spaces and iterators</w:t>
      </w:r>
    </w:p>
    <w:p w:rsidR="00673039" w:rsidRDefault="00673039" w:rsidP="00673039">
      <w:pPr>
        <w:pStyle w:val="sourcecode"/>
      </w:pPr>
    </w:p>
    <w:p w:rsidR="00673039" w:rsidRDefault="00673039" w:rsidP="00673039">
      <w:pPr>
        <w:pStyle w:val="sourcecode"/>
      </w:pPr>
      <w:r>
        <w:t>#include "index_space_handle.h"</w:t>
      </w:r>
    </w:p>
    <w:p w:rsidR="00673039" w:rsidRDefault="00673039" w:rsidP="00673039">
      <w:pPr>
        <w:pStyle w:val="sourcecode"/>
      </w:pPr>
      <w:r>
        <w:t>#include "index_space_iterator.h"</w:t>
      </w:r>
    </w:p>
    <w:p w:rsidR="00673039" w:rsidRDefault="00673039" w:rsidP="00673039">
      <w:pPr>
        <w:pStyle w:val="sourcecode"/>
      </w:pPr>
      <w:r>
        <w:t>#include "poset.h"</w:t>
      </w:r>
    </w:p>
    <w:p w:rsidR="00673039" w:rsidRDefault="00673039" w:rsidP="00673039">
      <w:pPr>
        <w:pStyle w:val="sourcecode"/>
      </w:pPr>
      <w:r>
        <w:t>#include "sheaves_namespace.h"</w:t>
      </w:r>
    </w:p>
    <w:p w:rsidR="00673039" w:rsidRDefault="00673039" w:rsidP="00673039">
      <w:pPr>
        <w:pStyle w:val="sourcecode"/>
      </w:pPr>
      <w:r>
        <w:t>#include "std_iostream.h"</w:t>
      </w:r>
    </w:p>
    <w:p w:rsidR="00673039" w:rsidRDefault="00673039" w:rsidP="00673039">
      <w:pPr>
        <w:pStyle w:val="sourcecode"/>
      </w:pPr>
      <w:r>
        <w:t>#include "storage_agent.h"</w:t>
      </w:r>
    </w:p>
    <w:p w:rsidR="00673039" w:rsidRDefault="00673039" w:rsidP="00673039">
      <w:pPr>
        <w:pStyle w:val="sourcecode"/>
      </w:pPr>
      <w:r>
        <w:t>#include "total_poset_member.h"</w:t>
      </w:r>
    </w:p>
    <w:p w:rsidR="00673039" w:rsidRDefault="00673039" w:rsidP="00673039">
      <w:pPr>
        <w:pStyle w:val="sourcecode"/>
      </w:pPr>
    </w:p>
    <w:p w:rsidR="00673039" w:rsidRDefault="00673039" w:rsidP="00673039">
      <w:pPr>
        <w:pStyle w:val="sourcecode"/>
      </w:pPr>
      <w:r>
        <w:t>using namespace sheaf;</w:t>
      </w:r>
    </w:p>
    <w:p w:rsidR="00673039" w:rsidRDefault="00673039" w:rsidP="00673039">
      <w:pPr>
        <w:pStyle w:val="sourcecode"/>
      </w:pPr>
    </w:p>
    <w:p w:rsidR="00673039" w:rsidRDefault="00673039" w:rsidP="00673039">
      <w:pPr>
        <w:pStyle w:val="sourcecode"/>
      </w:pPr>
      <w:r>
        <w:t>int main( int argc, char* argv[])</w:t>
      </w:r>
    </w:p>
    <w:p w:rsidR="00673039" w:rsidRDefault="00673039" w:rsidP="00673039">
      <w:pPr>
        <w:pStyle w:val="sourcecode"/>
      </w:pPr>
      <w:r>
        <w:t>{</w:t>
      </w:r>
    </w:p>
    <w:p w:rsidR="00673039" w:rsidRDefault="00673039" w:rsidP="00673039">
      <w:pPr>
        <w:pStyle w:val="sourcecode"/>
      </w:pPr>
      <w:r>
        <w:t xml:space="preserve">  cout &lt;&lt; "SheafSystemProgrammersGuide Example12:" &lt;&lt; endl;</w:t>
      </w:r>
    </w:p>
    <w:p w:rsidR="00673039" w:rsidRDefault="00673039" w:rsidP="00673039">
      <w:pPr>
        <w:pStyle w:val="sourcecode"/>
      </w:pPr>
      <w:r>
        <w:t xml:space="preserve">  </w:t>
      </w:r>
    </w:p>
    <w:p w:rsidR="00673039" w:rsidRDefault="00673039" w:rsidP="00673039">
      <w:pPr>
        <w:pStyle w:val="sourcecode"/>
      </w:pPr>
      <w:r>
        <w:t xml:space="preserve">  // Create a namespace.</w:t>
      </w:r>
    </w:p>
    <w:p w:rsidR="00673039" w:rsidRDefault="00673039" w:rsidP="00673039">
      <w:pPr>
        <w:pStyle w:val="sourcecode"/>
      </w:pPr>
      <w:r>
        <w:t xml:space="preserve">  </w:t>
      </w:r>
    </w:p>
    <w:p w:rsidR="00673039" w:rsidRDefault="00673039" w:rsidP="00673039">
      <w:pPr>
        <w:pStyle w:val="sourcecode"/>
      </w:pPr>
      <w:r>
        <w:t xml:space="preserve">  sheaves_namespace lns("Example12");</w:t>
      </w:r>
    </w:p>
    <w:p w:rsidR="00673039" w:rsidRDefault="00673039" w:rsidP="00673039">
      <w:pPr>
        <w:pStyle w:val="sourcecode"/>
      </w:pPr>
      <w:r>
        <w:t xml:space="preserve">  </w:t>
      </w:r>
    </w:p>
    <w:p w:rsidR="00673039" w:rsidRDefault="00673039" w:rsidP="00673039">
      <w:pPr>
        <w:pStyle w:val="sourcecode"/>
      </w:pPr>
      <w:r>
        <w:t xml:space="preserve">  // Populate the namespace from the file we wrote in example10.</w:t>
      </w:r>
    </w:p>
    <w:p w:rsidR="00673039" w:rsidRDefault="00673039" w:rsidP="00673039">
      <w:pPr>
        <w:pStyle w:val="sourcecode"/>
      </w:pPr>
      <w:r>
        <w:t xml:space="preserve">  // Retrieves the simple_poset example.</w:t>
      </w:r>
    </w:p>
    <w:p w:rsidR="00673039" w:rsidRDefault="00673039" w:rsidP="00673039">
      <w:pPr>
        <w:pStyle w:val="sourcecode"/>
      </w:pPr>
      <w:r>
        <w:t xml:space="preserve">  </w:t>
      </w:r>
    </w:p>
    <w:p w:rsidR="00673039" w:rsidRDefault="00673039" w:rsidP="00673039">
      <w:pPr>
        <w:pStyle w:val="sourcecode"/>
      </w:pPr>
      <w:r>
        <w:t xml:space="preserve">  storage_agent lsa_read("example10.hdf", sheaf_file::READ_ONLY);</w:t>
      </w:r>
    </w:p>
    <w:p w:rsidR="00673039" w:rsidRDefault="00673039" w:rsidP="00673039">
      <w:pPr>
        <w:pStyle w:val="sourcecode"/>
      </w:pPr>
      <w:r>
        <w:t xml:space="preserve">  lsa_read.read_entire(lns);</w:t>
      </w:r>
    </w:p>
    <w:p w:rsidR="00673039" w:rsidRDefault="00673039" w:rsidP="00673039">
      <w:pPr>
        <w:pStyle w:val="sourcecode"/>
      </w:pPr>
      <w:r>
        <w:t xml:space="preserve">  </w:t>
      </w:r>
    </w:p>
    <w:p w:rsidR="00673039" w:rsidRDefault="00673039" w:rsidP="00673039">
      <w:pPr>
        <w:pStyle w:val="sourcecode"/>
      </w:pPr>
      <w:r>
        <w:t xml:space="preserve">  // Get a reference to the poset "simple_poset".</w:t>
      </w:r>
    </w:p>
    <w:p w:rsidR="00673039" w:rsidRDefault="00673039" w:rsidP="00673039">
      <w:pPr>
        <w:pStyle w:val="sourcecode"/>
      </w:pPr>
      <w:r>
        <w:t xml:space="preserve">  </w:t>
      </w:r>
    </w:p>
    <w:p w:rsidR="00673039" w:rsidRDefault="00673039" w:rsidP="00673039">
      <w:pPr>
        <w:pStyle w:val="sourcecode"/>
      </w:pPr>
      <w:r>
        <w:t xml:space="preserve">  poset_path lpath("simple_poset");</w:t>
      </w:r>
    </w:p>
    <w:p w:rsidR="00673039" w:rsidRDefault="00673039" w:rsidP="00673039">
      <w:pPr>
        <w:pStyle w:val="sourcecode"/>
      </w:pPr>
      <w:r>
        <w:t xml:space="preserve">  poset&amp; lposet = lns.member_poset&lt;poset&gt;(lpath, true);</w:t>
      </w:r>
    </w:p>
    <w:p w:rsidR="00673039" w:rsidRDefault="00673039" w:rsidP="00673039">
      <w:pPr>
        <w:pStyle w:val="sourcecode"/>
      </w:pPr>
      <w:r>
        <w:t xml:space="preserve">  </w:t>
      </w:r>
    </w:p>
    <w:p w:rsidR="00673039" w:rsidRDefault="00673039" w:rsidP="00673039">
      <w:pPr>
        <w:pStyle w:val="sourcecode"/>
      </w:pPr>
      <w:r>
        <w:t xml:space="preserve">  // Get the hub id for member "c0".</w:t>
      </w:r>
    </w:p>
    <w:p w:rsidR="00673039" w:rsidRDefault="00673039" w:rsidP="00673039">
      <w:pPr>
        <w:pStyle w:val="sourcecode"/>
      </w:pPr>
      <w:r>
        <w:t xml:space="preserve">  </w:t>
      </w:r>
    </w:p>
    <w:p w:rsidR="00673039" w:rsidRDefault="00673039" w:rsidP="00673039">
      <w:pPr>
        <w:pStyle w:val="sourcecode"/>
      </w:pPr>
      <w:r>
        <w:t xml:space="preserve">  pod_index_type lc0_pod = lposet.member_id("c0", false);</w:t>
      </w:r>
    </w:p>
    <w:p w:rsidR="00673039" w:rsidRDefault="00673039" w:rsidP="00673039">
      <w:pPr>
        <w:pStyle w:val="sourcecode"/>
      </w:pPr>
      <w:r>
        <w:t xml:space="preserve">  </w:t>
      </w:r>
    </w:p>
    <w:p w:rsidR="00673039" w:rsidRDefault="00673039" w:rsidP="00673039">
      <w:pPr>
        <w:pStyle w:val="sourcecode"/>
      </w:pPr>
      <w:r>
        <w:t xml:space="preserve">  // Get an iterator for the lower cover to member "c0".</w:t>
      </w:r>
    </w:p>
    <w:p w:rsidR="00673039" w:rsidRDefault="00673039" w:rsidP="00673039">
      <w:pPr>
        <w:pStyle w:val="sourcecode"/>
      </w:pPr>
    </w:p>
    <w:p w:rsidR="00673039" w:rsidRDefault="00673039" w:rsidP="00673039">
      <w:pPr>
        <w:pStyle w:val="sourcecode"/>
      </w:pPr>
      <w:r>
        <w:t xml:space="preserve">  index_space_handle&amp; lc0_lc1 = lposet.get_cover_id_space(true, lc0_pod);</w:t>
      </w:r>
    </w:p>
    <w:p w:rsidR="00673039" w:rsidRDefault="00673039" w:rsidP="00673039">
      <w:pPr>
        <w:pStyle w:val="sourcecode"/>
      </w:pPr>
      <w:r>
        <w:t xml:space="preserve">  index_space_iterator&amp; lc0_lc_itr1 = lc0_lc1.get_iterator();</w:t>
      </w:r>
    </w:p>
    <w:p w:rsidR="00673039" w:rsidRDefault="00673039" w:rsidP="00673039">
      <w:pPr>
        <w:pStyle w:val="sourcecode"/>
      </w:pPr>
      <w:r>
        <w:t xml:space="preserve">  </w:t>
      </w:r>
    </w:p>
    <w:p w:rsidR="00673039" w:rsidRDefault="00673039" w:rsidP="00673039">
      <w:pPr>
        <w:pStyle w:val="sourcecode"/>
      </w:pPr>
      <w:r>
        <w:t xml:space="preserve">  // Iterate over the members of the lower cover.</w:t>
      </w:r>
    </w:p>
    <w:p w:rsidR="00673039" w:rsidRDefault="00673039" w:rsidP="00673039">
      <w:pPr>
        <w:pStyle w:val="sourcecode"/>
      </w:pPr>
      <w:r>
        <w:t xml:space="preserve">  </w:t>
      </w:r>
    </w:p>
    <w:p w:rsidR="00673039" w:rsidRDefault="00673039" w:rsidP="00673039">
      <w:pPr>
        <w:pStyle w:val="sourcecode"/>
      </w:pPr>
      <w:r>
        <w:t xml:space="preserve">  cout &lt;&lt; "Lower cover of c0 is:";</w:t>
      </w:r>
    </w:p>
    <w:p w:rsidR="00673039" w:rsidRDefault="00673039" w:rsidP="00673039">
      <w:pPr>
        <w:pStyle w:val="sourcecode"/>
      </w:pPr>
      <w:r>
        <w:t xml:space="preserve">  while(!lc0_lc_itr1.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lc_itr1.hub_pod());</w:t>
      </w:r>
    </w:p>
    <w:p w:rsidR="00673039" w:rsidRDefault="00673039" w:rsidP="00673039">
      <w:pPr>
        <w:pStyle w:val="sourcecode"/>
      </w:pPr>
      <w:r>
        <w:t xml:space="preserve">    lc0_lc_itr1.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c0_lc1.release_iterator(lc0_lc_itr1);</w:t>
      </w:r>
    </w:p>
    <w:p w:rsidR="00673039" w:rsidRDefault="00673039" w:rsidP="00673039">
      <w:pPr>
        <w:pStyle w:val="sourcecode"/>
      </w:pPr>
      <w:r>
        <w:t xml:space="preserve">  </w:t>
      </w:r>
    </w:p>
    <w:p w:rsidR="00673039" w:rsidRDefault="00673039" w:rsidP="00673039">
      <w:pPr>
        <w:pStyle w:val="sourcecode"/>
      </w:pPr>
      <w:r>
        <w:t xml:space="preserve">  // Get an iterator for the upper cover of c0.</w:t>
      </w:r>
    </w:p>
    <w:p w:rsidR="00673039" w:rsidRDefault="00673039" w:rsidP="00673039">
      <w:pPr>
        <w:pStyle w:val="sourcecode"/>
      </w:pPr>
      <w:r>
        <w:t xml:space="preserve">  // The enums LOWER and UPPER are defined in the sheaf namespace</w:t>
      </w:r>
    </w:p>
    <w:p w:rsidR="00673039" w:rsidRDefault="00673039" w:rsidP="00673039">
      <w:pPr>
        <w:pStyle w:val="sourcecode"/>
      </w:pPr>
      <w:r>
        <w:t xml:space="preserve">  // true and false, respectively.</w:t>
      </w:r>
    </w:p>
    <w:p w:rsidR="00673039" w:rsidRDefault="00673039" w:rsidP="00673039">
      <w:pPr>
        <w:pStyle w:val="sourcecode"/>
      </w:pPr>
      <w:r>
        <w:t xml:space="preserve">  </w:t>
      </w:r>
    </w:p>
    <w:p w:rsidR="00673039" w:rsidRDefault="00673039" w:rsidP="00673039">
      <w:pPr>
        <w:pStyle w:val="sourcecode"/>
      </w:pPr>
      <w:r>
        <w:t xml:space="preserve">  index_space_iterator&amp; lc0_uc_itr1 = </w:t>
      </w:r>
      <w:r>
        <w:tab/>
        <w:t xml:space="preserve">lposet.get_cover_id_space_iterator(UPPER, lc0_pod);  </w:t>
      </w:r>
    </w:p>
    <w:p w:rsidR="00673039" w:rsidRDefault="00673039" w:rsidP="00673039">
      <w:pPr>
        <w:pStyle w:val="sourcecode"/>
      </w:pPr>
      <w:r>
        <w:t xml:space="preserve">  </w:t>
      </w:r>
    </w:p>
    <w:p w:rsidR="00673039" w:rsidRDefault="00673039" w:rsidP="00673039">
      <w:pPr>
        <w:pStyle w:val="sourcecode"/>
      </w:pPr>
      <w:r>
        <w:t xml:space="preserve">  // Iterate over the members of the upper cover.</w:t>
      </w:r>
    </w:p>
    <w:p w:rsidR="00673039" w:rsidRDefault="00673039" w:rsidP="00673039">
      <w:pPr>
        <w:pStyle w:val="sourcecode"/>
      </w:pPr>
      <w:r>
        <w:t xml:space="preserve">  </w:t>
      </w:r>
    </w:p>
    <w:p w:rsidR="00673039" w:rsidRDefault="00673039" w:rsidP="00673039">
      <w:pPr>
        <w:pStyle w:val="sourcecode"/>
      </w:pPr>
      <w:r>
        <w:t xml:space="preserve">  cout &lt;&lt; "Upper cover of c0 is:";</w:t>
      </w:r>
    </w:p>
    <w:p w:rsidR="00673039" w:rsidRDefault="00673039" w:rsidP="00673039">
      <w:pPr>
        <w:pStyle w:val="sourcecode"/>
      </w:pPr>
      <w:r>
        <w:t xml:space="preserve">  while(!lc0_uc_itr1.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uc_itr1.hub_pod());</w:t>
      </w:r>
    </w:p>
    <w:p w:rsidR="00673039" w:rsidRDefault="00673039" w:rsidP="00673039">
      <w:pPr>
        <w:pStyle w:val="sourcecode"/>
      </w:pPr>
      <w:r>
        <w:t xml:space="preserve">    lc0_uc_itr1.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poset.release_cover_id_space_iterator(lc0_uc_itr1);</w:t>
      </w:r>
    </w:p>
    <w:p w:rsidR="00673039" w:rsidRDefault="00673039" w:rsidP="00673039">
      <w:pPr>
        <w:pStyle w:val="sourcecode"/>
      </w:pPr>
      <w:r>
        <w:t xml:space="preserve">  </w:t>
      </w:r>
    </w:p>
    <w:p w:rsidR="00673039" w:rsidRDefault="00673039" w:rsidP="00673039">
      <w:pPr>
        <w:pStyle w:val="sourcecode"/>
      </w:pPr>
      <w:r>
        <w:t xml:space="preserve">  // Repeat all the above using the poset member handle interface.</w:t>
      </w:r>
    </w:p>
    <w:p w:rsidR="00673039" w:rsidRDefault="00673039" w:rsidP="00673039">
      <w:pPr>
        <w:pStyle w:val="sourcecode"/>
      </w:pPr>
      <w:r>
        <w:t xml:space="preserve">  </w:t>
      </w:r>
    </w:p>
    <w:p w:rsidR="00673039" w:rsidRDefault="00673039" w:rsidP="00673039">
      <w:pPr>
        <w:pStyle w:val="sourcecode"/>
      </w:pPr>
      <w:r>
        <w:t xml:space="preserve">  // Get a handle for member c0.</w:t>
      </w:r>
    </w:p>
    <w:p w:rsidR="00673039" w:rsidRDefault="00673039" w:rsidP="00673039">
      <w:pPr>
        <w:pStyle w:val="sourcecode"/>
      </w:pPr>
      <w:r>
        <w:t xml:space="preserve">  </w:t>
      </w:r>
    </w:p>
    <w:p w:rsidR="00673039" w:rsidRDefault="00673039" w:rsidP="00673039">
      <w:pPr>
        <w:pStyle w:val="sourcecode"/>
      </w:pPr>
      <w:r>
        <w:t xml:space="preserve">  total_poset_member lc0_mbr(&amp;lposet, "c0");</w:t>
      </w:r>
    </w:p>
    <w:p w:rsidR="00673039" w:rsidRDefault="00673039" w:rsidP="00673039">
      <w:pPr>
        <w:pStyle w:val="sourcecode"/>
      </w:pPr>
      <w:r>
        <w:t xml:space="preserve">  </w:t>
      </w:r>
    </w:p>
    <w:p w:rsidR="00673039" w:rsidRDefault="00673039" w:rsidP="00673039">
      <w:pPr>
        <w:pStyle w:val="sourcecode"/>
      </w:pPr>
      <w:r>
        <w:t xml:space="preserve">  // Get an iterator for the lower cover to member "c0".</w:t>
      </w:r>
    </w:p>
    <w:p w:rsidR="00673039" w:rsidRDefault="00673039" w:rsidP="00673039">
      <w:pPr>
        <w:pStyle w:val="sourcecode"/>
      </w:pPr>
      <w:r>
        <w:t xml:space="preserve">  </w:t>
      </w:r>
    </w:p>
    <w:p w:rsidR="00673039" w:rsidRDefault="00673039" w:rsidP="00673039">
      <w:pPr>
        <w:pStyle w:val="sourcecode"/>
      </w:pPr>
      <w:r>
        <w:t xml:space="preserve">  index_space_handle&amp; lc0_lc2 = lc0_mbr.get_cover_id_space(true);</w:t>
      </w:r>
    </w:p>
    <w:p w:rsidR="00673039" w:rsidRDefault="00673039" w:rsidP="00673039">
      <w:pPr>
        <w:pStyle w:val="sourcecode"/>
      </w:pPr>
      <w:r>
        <w:t xml:space="preserve">  index_space_iterator&amp; lc0_lc_itr2 = lc0_lc2.get_iterator();</w:t>
      </w:r>
    </w:p>
    <w:p w:rsidR="00673039" w:rsidRDefault="00673039" w:rsidP="00673039">
      <w:pPr>
        <w:pStyle w:val="sourcecode"/>
      </w:pPr>
      <w:r>
        <w:t xml:space="preserve">  </w:t>
      </w:r>
    </w:p>
    <w:p w:rsidR="00673039" w:rsidRDefault="00673039" w:rsidP="00673039">
      <w:pPr>
        <w:pStyle w:val="sourcecode"/>
      </w:pPr>
      <w:r>
        <w:t xml:space="preserve">  // Iterate over the members of the lower cover.</w:t>
      </w:r>
    </w:p>
    <w:p w:rsidR="00673039" w:rsidRDefault="00673039" w:rsidP="00673039">
      <w:pPr>
        <w:pStyle w:val="sourcecode"/>
      </w:pPr>
      <w:r>
        <w:t xml:space="preserve">  </w:t>
      </w:r>
    </w:p>
    <w:p w:rsidR="00673039" w:rsidRDefault="00673039" w:rsidP="00673039">
      <w:pPr>
        <w:pStyle w:val="sourcecode"/>
      </w:pPr>
      <w:r>
        <w:t xml:space="preserve">  cout &lt;&lt; "Lower cover of c0 is:";</w:t>
      </w:r>
    </w:p>
    <w:p w:rsidR="00673039" w:rsidRDefault="00673039" w:rsidP="00673039">
      <w:pPr>
        <w:pStyle w:val="sourcecode"/>
      </w:pPr>
      <w:r>
        <w:t xml:space="preserve">  while(!lc0_lc_itr2.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lc_itr2.hub_pod());</w:t>
      </w:r>
    </w:p>
    <w:p w:rsidR="00673039" w:rsidRDefault="00673039" w:rsidP="00673039">
      <w:pPr>
        <w:pStyle w:val="sourcecode"/>
      </w:pPr>
      <w:r>
        <w:t xml:space="preserve">    lc0_lc_itr2.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c0_lc2.release_iterator(lc0_lc_itr2);</w:t>
      </w:r>
    </w:p>
    <w:p w:rsidR="00673039" w:rsidRDefault="00673039" w:rsidP="00673039">
      <w:pPr>
        <w:pStyle w:val="sourcecode"/>
      </w:pPr>
      <w:r>
        <w:t xml:space="preserve">  </w:t>
      </w:r>
    </w:p>
    <w:p w:rsidR="00673039" w:rsidRDefault="00673039" w:rsidP="00673039">
      <w:pPr>
        <w:pStyle w:val="sourcecode"/>
      </w:pPr>
      <w:r>
        <w:t xml:space="preserve">  // Get an iterator for the upper cover of c0.</w:t>
      </w:r>
    </w:p>
    <w:p w:rsidR="00673039" w:rsidRDefault="00673039" w:rsidP="00673039">
      <w:pPr>
        <w:pStyle w:val="sourcecode"/>
      </w:pPr>
      <w:r>
        <w:t xml:space="preserve">  // The enums LOWER and UPPER are defined in the sheaf namespace</w:t>
      </w:r>
    </w:p>
    <w:p w:rsidR="00673039" w:rsidRDefault="00673039" w:rsidP="00673039">
      <w:pPr>
        <w:pStyle w:val="sourcecode"/>
      </w:pPr>
      <w:r>
        <w:t xml:space="preserve">  // true and false, respectively.</w:t>
      </w:r>
    </w:p>
    <w:p w:rsidR="00673039" w:rsidRDefault="00673039" w:rsidP="00673039">
      <w:pPr>
        <w:pStyle w:val="sourcecode"/>
      </w:pPr>
      <w:r>
        <w:t xml:space="preserve">  </w:t>
      </w:r>
    </w:p>
    <w:p w:rsidR="00673039" w:rsidRDefault="00673039" w:rsidP="00673039">
      <w:pPr>
        <w:pStyle w:val="sourcecode"/>
      </w:pPr>
      <w:r>
        <w:t xml:space="preserve">  index_space_iterator&amp; lc0_uc_itr2 = </w:t>
      </w:r>
      <w:r>
        <w:tab/>
        <w:t xml:space="preserve">lc0_mbr.get_cover_id_space_iterator(UPPER);  </w:t>
      </w:r>
    </w:p>
    <w:p w:rsidR="00673039" w:rsidRDefault="00673039" w:rsidP="00673039">
      <w:pPr>
        <w:pStyle w:val="sourcecode"/>
      </w:pPr>
      <w:r>
        <w:t xml:space="preserve">  </w:t>
      </w:r>
    </w:p>
    <w:p w:rsidR="00673039" w:rsidRDefault="00673039" w:rsidP="00673039">
      <w:pPr>
        <w:pStyle w:val="sourcecode"/>
      </w:pPr>
      <w:r>
        <w:t xml:space="preserve">  // Iterate over the members of the upper cover.</w:t>
      </w:r>
    </w:p>
    <w:p w:rsidR="00673039" w:rsidRDefault="00673039" w:rsidP="00673039">
      <w:pPr>
        <w:pStyle w:val="sourcecode"/>
      </w:pPr>
      <w:r>
        <w:t xml:space="preserve">  </w:t>
      </w:r>
    </w:p>
    <w:p w:rsidR="00673039" w:rsidRDefault="00673039" w:rsidP="00673039">
      <w:pPr>
        <w:pStyle w:val="sourcecode"/>
      </w:pPr>
      <w:r>
        <w:t xml:space="preserve">  total_poset_member luc_mbr;</w:t>
      </w:r>
    </w:p>
    <w:p w:rsidR="00673039" w:rsidRDefault="00673039" w:rsidP="00673039">
      <w:pPr>
        <w:pStyle w:val="sourcecode"/>
      </w:pPr>
      <w:r>
        <w:t xml:space="preserve">  cout &lt;&lt; "Upper cover of c0 is:";</w:t>
      </w:r>
    </w:p>
    <w:p w:rsidR="00673039" w:rsidRDefault="00673039" w:rsidP="00673039">
      <w:pPr>
        <w:pStyle w:val="sourcecode"/>
      </w:pPr>
      <w:r>
        <w:t xml:space="preserve">  while(!lc0_uc_itr2.is_done())</w:t>
      </w:r>
    </w:p>
    <w:p w:rsidR="00673039" w:rsidRDefault="00673039" w:rsidP="00673039">
      <w:pPr>
        <w:pStyle w:val="sourcecode"/>
      </w:pPr>
      <w:r>
        <w:t xml:space="preserve">  {</w:t>
      </w:r>
    </w:p>
    <w:p w:rsidR="00673039" w:rsidRDefault="00673039" w:rsidP="00673039">
      <w:pPr>
        <w:pStyle w:val="sourcecode"/>
      </w:pPr>
      <w:r>
        <w:t xml:space="preserve">    luc_mbr.attach_to_state(&amp;lposet, lc0_uc_itr2.hub_pod());</w:t>
      </w:r>
    </w:p>
    <w:p w:rsidR="00673039" w:rsidRDefault="00673039" w:rsidP="00673039">
      <w:pPr>
        <w:pStyle w:val="sourcecode"/>
      </w:pPr>
      <w:r>
        <w:t xml:space="preserve">    cout &lt;&lt; "  " &lt;&lt; luc_mbr.name();</w:t>
      </w:r>
    </w:p>
    <w:p w:rsidR="00673039" w:rsidRDefault="00673039" w:rsidP="00673039">
      <w:pPr>
        <w:pStyle w:val="sourcecode"/>
      </w:pPr>
      <w:r>
        <w:t xml:space="preserve">    lc0_uc_itr2.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uc_mbr.release_cover_id_space_iterator(lc0_uc_itr2);</w:t>
      </w:r>
    </w:p>
    <w:p w:rsidR="00673039" w:rsidRDefault="00673039" w:rsidP="00673039">
      <w:pPr>
        <w:pStyle w:val="sourcecode"/>
      </w:pPr>
      <w:r>
        <w:t xml:space="preserve">  </w:t>
      </w:r>
    </w:p>
    <w:p w:rsidR="00673039" w:rsidRDefault="00673039" w:rsidP="00673039">
      <w:pPr>
        <w:pStyle w:val="sourcecode"/>
      </w:pPr>
      <w:r>
        <w:t xml:space="preserve">  // Exit:</w:t>
      </w:r>
    </w:p>
    <w:p w:rsidR="00673039" w:rsidRDefault="00673039" w:rsidP="00673039">
      <w:pPr>
        <w:pStyle w:val="sourcecode"/>
      </w:pPr>
      <w:r>
        <w:t xml:space="preserve">  </w:t>
      </w:r>
    </w:p>
    <w:p w:rsidR="00673039" w:rsidRDefault="00673039" w:rsidP="00673039">
      <w:pPr>
        <w:pStyle w:val="sourcecode"/>
      </w:pPr>
      <w:r>
        <w:t xml:space="preserve">  return 0;</w:t>
      </w:r>
    </w:p>
    <w:p w:rsidR="00673039" w:rsidRDefault="00673039" w:rsidP="00673039">
      <w:pPr>
        <w:pStyle w:val="sourcecode"/>
      </w:pPr>
      <w:r>
        <w:t>}</w:t>
      </w:r>
    </w:p>
    <w:p w:rsidR="00D24206" w:rsidRDefault="00D24206" w:rsidP="00D24206">
      <w:pPr>
        <w:pStyle w:val="Heading2"/>
      </w:pPr>
      <w:r>
        <w:t>Depth first traversal</w:t>
      </w:r>
    </w:p>
    <w:p w:rsidR="003B56A3" w:rsidRDefault="00442FC7" w:rsidP="00442FC7">
      <w:r>
        <w:t>Global searches, over the larger pro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442FC7">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D91926">
        <w:t>. The link action for a given child occurs</w:t>
      </w:r>
      <w:r>
        <w:t xml:space="preserve"> "on the link"</w:t>
      </w:r>
      <w:r w:rsidR="00D91926">
        <w:t>, immediately after visting the child.</w:t>
      </w:r>
    </w:p>
    <w:p w:rsidR="00442FC7" w:rsidRDefault="00442FC7" w:rsidP="00442FC7">
      <w:pPr>
        <w:pStyle w:val="figure"/>
      </w:pPr>
      <w:r>
        <w:object w:dxaOrig="3826" w:dyaOrig="2746">
          <v:shape id="_x0000_i1028" type="#_x0000_t75" style="width:191.25pt;height:137.25pt" o:ole="">
            <v:imagedata r:id="rId28" o:title=""/>
          </v:shape>
          <o:OLEObject Type="Embed" ProgID="Visio.Drawing.11" ShapeID="_x0000_i1028" DrawAspect="Content" ObjectID="_1424520081" r:id="rId29"/>
        </w:object>
      </w:r>
    </w:p>
    <w:p w:rsidR="00442FC7" w:rsidRDefault="00442FC7" w:rsidP="00442FC7">
      <w:pPr>
        <w:pStyle w:val="Caption"/>
      </w:pPr>
      <w:bookmarkStart w:id="10" w:name="_Ref350713867"/>
      <w:r>
        <w:t xml:space="preserve">Figure </w:t>
      </w:r>
      <w:fldSimple w:instr=" SEQ Figure \* ARABIC ">
        <w:r w:rsidR="00173557">
          <w:rPr>
            <w:noProof/>
          </w:rPr>
          <w:t>4</w:t>
        </w:r>
      </w:fldSimple>
      <w:bookmarkEnd w:id="10"/>
      <w:r>
        <w:t>: Actions in depth first searach.</w:t>
      </w:r>
    </w:p>
    <w:p w:rsidR="003B56A3" w:rsidRDefault="003B56A3" w:rsidP="003B56A3">
      <w:r>
        <w:t>The members of the depth_first_itr hierarchy differentiate on which of the action opportinuties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order_itr exposes all the action opportunities.</w:t>
      </w:r>
    </w:p>
    <w:p w:rsidR="00853CDF" w:rsidRDefault="00853CDF" w:rsidP="003B56A3">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3B56A3">
      <w:r>
        <w:t>The preorder_itr is the next most frequently used. It is useful because the depth first search can be truncated from the preorder position. Instead of</w:t>
      </w:r>
      <w:r w:rsidR="00453CA3">
        <w:t xml:space="preserve"> visiting all the children, tran</w:t>
      </w:r>
      <w:r>
        <w:t>sitively, iteration can forced to jump over the children to the next sibling. This is useful for finding maximal and minmal members of some subset, as we'll see in the example.</w:t>
      </w:r>
    </w:p>
    <w:p w:rsidR="00853CDF" w:rsidRDefault="00853CDF" w:rsidP="003B56A3">
      <w:r>
        <w:t xml:space="preserve">Biorder_itr and linkorder_itr are useful for advanced algorithms, </w:t>
      </w:r>
      <w:r w:rsidR="00453CA3">
        <w:t xml:space="preserve">especially </w:t>
      </w:r>
      <w:r>
        <w:t>i</w:t>
      </w:r>
      <w:r w:rsidR="00453CA3">
        <w:t>terations that change the graph.</w:t>
      </w:r>
    </w:p>
    <w:p w:rsidR="001D31B0" w:rsidRDefault="001D31B0" w:rsidP="003B56A3">
      <w:r>
        <w:t>All four of these classe</w:t>
      </w:r>
      <w:r w:rsidR="000D048C">
        <w:t>s are actually class templates, f</w:t>
      </w:r>
      <w:r>
        <w:t>or instance:</w:t>
      </w:r>
    </w:p>
    <w:p w:rsidR="001D31B0" w:rsidRDefault="001D31B0" w:rsidP="001D31B0">
      <w:pPr>
        <w:pStyle w:val="dbcheading"/>
      </w:pPr>
      <w:r>
        <w:t>template&lt;typename T&gt; class sheaf::postorder_itr&lt; T &gt;</w:t>
      </w:r>
    </w:p>
    <w:p w:rsidR="001D31B0" w:rsidRDefault="001D31B0" w:rsidP="001D31B0">
      <w:pPr>
        <w:pStyle w:val="dbcdescription"/>
      </w:pPr>
      <w:r>
        <w:t>Specialization of the filtered depth-first iterator which exposes the POSTVISIT_ACTION to the client.</w:t>
      </w:r>
    </w:p>
    <w:p w:rsidR="00242F58" w:rsidRDefault="000D048C" w:rsidP="001D31B0">
      <w:r>
        <w:t xml:space="preserve">The parameter specifies the type of data structure used to track which nodes in the graph have already been visited. Three specialization are provided: zn_to_bool (a bit vector type), set, and hash set. </w:t>
      </w:r>
      <w:r w:rsidR="00ED2453">
        <w:t xml:space="preserve">The specializations are provided because they have different perfomrance characteristics. Let N be the number of node in the graph and M be the number visited in a given traversal. Zn_to_bool uses O(1) time to check if a node has been visited already, but uses one bit per node and hence is O(N) memory, independent of how much of the graph is begin searched. Zn_to_bool is most efficient for traversal of the entire graph, but the O(N) memory means it takes O(N) time to initialze the marker structure, a serious problem for repeated small searches. Set uses O(log(M)) time to check if a node has been visited and O(M) memory, so it is better for </w:t>
      </w:r>
      <w:r w:rsidR="000E3E5D">
        <w:t xml:space="preserve">small searches. Hash_set uses O(1) time and O(M) smemory, so it is very good for small searches, but uses more memry than zn_to_bool when applied to the whole graph. </w:t>
      </w:r>
      <w:r>
        <w:t>Typedefs are provided for the threee specializations:</w:t>
      </w:r>
    </w:p>
    <w:p w:rsidR="000D048C" w:rsidRDefault="000D048C" w:rsidP="000D048C">
      <w:pPr>
        <w:pStyle w:val="dbcheading"/>
      </w:pPr>
      <w:r>
        <w:t>typedef postorder_itr&lt;zn_to_bool&gt; sheaf::zn_to_bool_postorder_itr</w:t>
      </w:r>
    </w:p>
    <w:p w:rsidR="000D048C" w:rsidRDefault="000D048C" w:rsidP="000D048C">
      <w:pPr>
        <w:pStyle w:val="dbcdescription"/>
      </w:pPr>
      <w:r>
        <w:t>Postorder_itr&lt;T&gt; using zn_to_bool for _has_visited markers.</w:t>
      </w:r>
    </w:p>
    <w:p w:rsidR="000D048C" w:rsidRDefault="000D048C" w:rsidP="000D048C">
      <w:pPr>
        <w:pStyle w:val="dbcheading"/>
      </w:pPr>
      <w:r>
        <w:t>typedef postorder_itr&lt; set&lt;pod_index_type&gt; &gt; sheaf::set_postorder_itr</w:t>
      </w:r>
    </w:p>
    <w:p w:rsidR="000D048C" w:rsidRDefault="000D048C" w:rsidP="000D048C">
      <w:pPr>
        <w:pStyle w:val="dbcdescription"/>
      </w:pPr>
      <w:r>
        <w:t>Postorder_itr&lt;T&gt; using set for _has_visited markers.</w:t>
      </w:r>
    </w:p>
    <w:p w:rsidR="000D048C" w:rsidRDefault="000D048C" w:rsidP="000D048C">
      <w:pPr>
        <w:pStyle w:val="dbcheading"/>
      </w:pPr>
      <w:r>
        <w:t>typedef postorder_itr&lt; hash_set&lt;pod_index_type&gt; &gt; sheaf::hash_set_postorder_itr</w:t>
      </w:r>
    </w:p>
    <w:p w:rsidR="000D048C" w:rsidRDefault="000D048C" w:rsidP="000D048C">
      <w:pPr>
        <w:pStyle w:val="dbcdescription"/>
      </w:pPr>
      <w:r>
        <w:t>Postorder_itr&lt;T&gt; using hash_set for _has_visited markers.</w:t>
      </w:r>
    </w:p>
    <w:p w:rsidR="001D31B0" w:rsidRDefault="001D31B0" w:rsidP="000D048C">
      <w:r>
        <w:t>When we create an iterator, we specify the anchor</w:t>
      </w:r>
      <w:r w:rsidR="000D048C">
        <w:t>, a filter, the search direction (down or up), and strictness (whether the anchor itself is visited):</w:t>
      </w:r>
    </w:p>
    <w:p w:rsidR="000D048C" w:rsidRDefault="000D048C" w:rsidP="000D048C">
      <w:pPr>
        <w:pStyle w:val="dbcheading"/>
      </w:pPr>
      <w:r>
        <w:t>postorder_itr(const abstract_poset_member &amp; xanchor, pod_index_type xfilter_index,</w:t>
      </w:r>
    </w:p>
    <w:p w:rsidR="000D048C" w:rsidRDefault="000D048C" w:rsidP="000D048C">
      <w:pPr>
        <w:pStyle w:val="dbcheading"/>
        <w:spacing w:before="0"/>
      </w:pPr>
      <w:r>
        <w:tab/>
      </w:r>
      <w:r>
        <w:tab/>
        <w:t>bool xdown, bool xstrict)</w:t>
      </w:r>
    </w:p>
    <w:p w:rsidR="000D048C" w:rsidRDefault="000D048C" w:rsidP="000D048C">
      <w:pPr>
        <w:pStyle w:val="dbcdescription"/>
      </w:pPr>
      <w:r>
        <w:t>Creates an iterator anchored at xanchor, filtered by xfilter_index. If xdown, iterate in the down direction, otherwise iterate up. If xstrict, iterate over strict up/down set only.</w:t>
      </w:r>
    </w:p>
    <w:p w:rsidR="000D048C" w:rsidRDefault="000D048C" w:rsidP="000D048C">
      <w:r>
        <w:t>The filter is a subposet; the iterator only returns control to the client if the node is a member of the subposet.</w:t>
      </w:r>
    </w:p>
    <w:p w:rsidR="00453CA3" w:rsidRDefault="00453CA3" w:rsidP="00453CA3">
      <w:pPr>
        <w:pStyle w:val="Heading3"/>
      </w:pPr>
      <w:r>
        <w:t xml:space="preserve">Example </w:t>
      </w:r>
      <w:fldSimple w:instr=" SEQ Example \* ARABIC ">
        <w:r w:rsidR="001A42C2">
          <w:rPr>
            <w:noProof/>
          </w:rPr>
          <w:t>14</w:t>
        </w:r>
      </w:fldSimple>
      <w:r>
        <w:t>: Depth first iterators</w:t>
      </w:r>
    </w:p>
    <w:p w:rsidR="00273337" w:rsidRDefault="0044534C" w:rsidP="008D682E">
      <w:pPr>
        <w:pStyle w:val="Heading1"/>
      </w:pPr>
      <w:r>
        <w:t>Schema posets</w:t>
      </w:r>
    </w:p>
    <w:p w:rsidR="001349B3" w:rsidRDefault="00417BB4" w:rsidP="001349B3">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1349B3">
      <w:r>
        <w:t xml:space="preserve">Actually, there is not much special about a schema poset. It is just an ordinary poset, except for one property. The schema of a schema poset has to be the "schema schema", the top member of the primitives_schema poset. </w:t>
      </w:r>
    </w:p>
    <w:p w:rsidR="00417BB4" w:rsidRDefault="007B666C" w:rsidP="001349B3">
      <w:r>
        <w:t xml:space="preserve">So lets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173557" w:rsidRDefault="00173557" w:rsidP="00173557">
      <w:pPr>
        <w:pStyle w:val="figure"/>
      </w:pPr>
      <w:r>
        <w:object w:dxaOrig="8866" w:dyaOrig="4906">
          <v:shape id="_x0000_i1029" type="#_x0000_t75" style="width:443.25pt;height:245.25pt" o:ole="">
            <v:imagedata r:id="rId30" o:title=""/>
          </v:shape>
          <o:OLEObject Type="Embed" ProgID="Visio.Drawing.11" ShapeID="_x0000_i1029" DrawAspect="Content" ObjectID="_1424520082" r:id="rId31"/>
        </w:object>
      </w:r>
    </w:p>
    <w:p w:rsidR="001349B3" w:rsidRDefault="00173557" w:rsidP="00173557">
      <w:pPr>
        <w:pStyle w:val="Caption"/>
      </w:pPr>
      <w:bookmarkStart w:id="11" w:name="_Ref350770252"/>
      <w:r>
        <w:t xml:space="preserve">Figure </w:t>
      </w:r>
      <w:fldSimple w:instr=" SEQ Figure \* ARABIC ">
        <w:r>
          <w:rPr>
            <w:noProof/>
          </w:rPr>
          <w:t>5</w:t>
        </w:r>
      </w:fldSimple>
      <w:bookmarkEnd w:id="11"/>
      <w:r>
        <w:t>: The cell schema table copied from the Part Space tutorial, Figure 14.</w:t>
      </w:r>
    </w:p>
    <w:p w:rsidR="001349B3" w:rsidRDefault="00173557" w:rsidP="001349B3">
      <w:r>
        <w:t>We ca</w:t>
      </w:r>
      <w:r>
        <w:t>n get the "schema schema" from the name space:</w:t>
      </w:r>
    </w:p>
    <w:p w:rsidR="00173557" w:rsidRDefault="00173557" w:rsidP="001349B3">
      <w:r>
        <w:t>poset_path lschema_schema_path = lns.primitives_schema().top().path();</w:t>
      </w:r>
    </w:p>
    <w:p w:rsidR="001349B3" w:rsidRDefault="00173557" w:rsidP="001349B3">
      <w:r>
        <w:t>Now we can create the cell schema poset</w:t>
      </w:r>
      <w:r w:rsidR="001431FD">
        <w:t>:</w:t>
      </w:r>
    </w:p>
    <w:p w:rsidR="001431FD" w:rsidRDefault="001431FD" w:rsidP="001431FD">
      <w:pPr>
        <w:pStyle w:val="sourcecode"/>
      </w:pPr>
    </w:p>
    <w:p w:rsidR="001431FD" w:rsidRDefault="001431FD" w:rsidP="001431FD">
      <w:pPr>
        <w:pStyle w:val="sourcecode"/>
      </w:pPr>
      <w:r>
        <w:t xml:space="preserve">poset&amp; lcell_schema = </w:t>
      </w:r>
    </w:p>
    <w:p w:rsidR="001431FD" w:rsidRDefault="001431FD" w:rsidP="001431FD">
      <w:pPr>
        <w:pStyle w:val="sourcecode"/>
      </w:pPr>
      <w:r>
        <w:t xml:space="preserve">   lns.new_member_poset("cell_schema", lschema_schema_path, "", true);</w:t>
      </w:r>
    </w:p>
    <w:p w:rsidR="001349B3" w:rsidRDefault="001431FD" w:rsidP="001349B3">
      <w:r>
        <w:t>Once we've got a poset, its time to create some members. The class schema_poset_member is a specialized poset member handle for creating and m</w:t>
      </w:r>
      <w:r w:rsidR="00B22DE0">
        <w:t>anipulating schema members. Typ</w:t>
      </w:r>
      <w:r>
        <w:t>ically the most convenient way to construct a schema member is with:</w:t>
      </w:r>
    </w:p>
    <w:p w:rsidR="00B22DE0" w:rsidRDefault="00B22DE0" w:rsidP="00B22DE0">
      <w:pPr>
        <w:pStyle w:val="dbcheading"/>
      </w:pPr>
      <w:r>
        <w:t>schema_poset_member(const namespace_poset &amp;xns, const string &amp;xname,</w:t>
      </w:r>
    </w:p>
    <w:p w:rsidR="00B22DE0" w:rsidRDefault="00B22DE0" w:rsidP="00B22DE0">
      <w:pPr>
        <w:pStyle w:val="dbcheading"/>
        <w:spacing w:before="0"/>
      </w:pPr>
      <w:r>
        <w:tab/>
      </w:r>
      <w:r>
        <w:tab/>
      </w:r>
      <w:r>
        <w:tab/>
      </w:r>
      <w:r w:rsidR="001431FD">
        <w:t xml:space="preserve">const poset_path </w:t>
      </w:r>
      <w:r>
        <w:t>&amp;xparent_path,</w:t>
      </w:r>
    </w:p>
    <w:p w:rsidR="00B22DE0" w:rsidRDefault="00B22DE0" w:rsidP="00B22DE0">
      <w:pPr>
        <w:pStyle w:val="dbcheading"/>
        <w:spacing w:before="0"/>
      </w:pPr>
      <w:r>
        <w:tab/>
      </w:r>
      <w:r>
        <w:tab/>
      </w:r>
      <w:r>
        <w:tab/>
        <w:t>const wsv_block&lt;</w:t>
      </w:r>
      <w:r w:rsidR="001431FD">
        <w:t>schema_descriptor</w:t>
      </w:r>
      <w:r>
        <w:t>&gt; &amp;xdof_specs,</w:t>
      </w:r>
    </w:p>
    <w:p w:rsidR="00B22DE0" w:rsidRDefault="00B22DE0" w:rsidP="00B22DE0">
      <w:pPr>
        <w:pStyle w:val="dbcheading"/>
        <w:spacing w:before="0"/>
      </w:pPr>
      <w:r>
        <w:tab/>
      </w:r>
      <w:r>
        <w:tab/>
      </w:r>
      <w:r>
        <w:tab/>
      </w:r>
      <w:r w:rsidR="001431FD">
        <w:t>bool xschematize,</w:t>
      </w:r>
    </w:p>
    <w:p w:rsidR="001431FD" w:rsidRDefault="00B22DE0" w:rsidP="00B22DE0">
      <w:pPr>
        <w:pStyle w:val="dbcheading"/>
        <w:spacing w:before="0"/>
      </w:pPr>
      <w:r>
        <w:tab/>
      </w:r>
      <w:r>
        <w:tab/>
      </w:r>
      <w:r>
        <w:tab/>
      </w:r>
      <w:r w:rsidR="001431FD">
        <w:t>bool xauto_access=true)</w:t>
      </w:r>
    </w:p>
    <w:p w:rsidR="001431FD" w:rsidRDefault="00B22DE0" w:rsidP="00B22DE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1349B3">
      <w:r>
        <w:t xml:space="preserve">This constructor supports single inheritance. The xparent_path argument specifies the path to a single base class for the type being defined. The xdof_space argument </w:t>
      </w:r>
      <w:r w:rsidR="00D555CF">
        <w:t>specifies any additional data members. Class schema_descriptor is essentially a struct with members for the name, type, and is_tbl properties of an attribute. The wsv_block template is essentially an array with features for easily entering elements as strings. Together, they make it easy to define the schena for individual attributes. The easiest way to explain how they work is with an example. Recall the cell class hierarchy from the Part Space tutorial:</w:t>
      </w:r>
    </w:p>
    <w:p w:rsidR="00D555CF" w:rsidRDefault="00D555CF" w:rsidP="00D555CF">
      <w:pPr>
        <w:pStyle w:val="pseudocode"/>
      </w:pPr>
    </w:p>
    <w:p w:rsidR="00D555CF" w:rsidRDefault="00D555CF" w:rsidP="00D555CF">
      <w:pPr>
        <w:pStyle w:val="pseudocode"/>
      </w:pPr>
      <w:r>
        <w:t>class cell: public spatial_structure</w:t>
      </w:r>
    </w:p>
    <w:p w:rsidR="00D555CF" w:rsidRDefault="00D555CF" w:rsidP="00D555CF">
      <w:pPr>
        <w:pStyle w:val="pseudocode"/>
      </w:pPr>
      <w:r>
        <w:t>{</w:t>
      </w:r>
    </w:p>
    <w:p w:rsidR="00D555CF" w:rsidRDefault="00D555CF" w:rsidP="00D555CF">
      <w:pPr>
        <w:pStyle w:val="pseudocode"/>
      </w:pPr>
      <w:r>
        <w:t xml:space="preserve">   string cell_type;</w:t>
      </w:r>
      <w:r>
        <w:tab/>
        <w:t>// The type of spatial cell</w:t>
      </w:r>
    </w:p>
    <w:p w:rsidR="00D555CF" w:rsidRDefault="00D555CF" w:rsidP="00D555CF">
      <w:pPr>
        <w:pStyle w:val="pseudocode"/>
      </w:pPr>
      <w:r>
        <w:t>}</w:t>
      </w:r>
    </w:p>
    <w:p w:rsidR="00D555CF" w:rsidRDefault="00D555CF" w:rsidP="00D555CF">
      <w:pPr>
        <w:pStyle w:val="pseudocode"/>
      </w:pPr>
    </w:p>
    <w:p w:rsidR="00D555CF" w:rsidRDefault="00D555CF" w:rsidP="00D555CF">
      <w:pPr>
        <w:pStyle w:val="pseudocode"/>
      </w:pPr>
      <w:r>
        <w:t>class spatial_structure</w:t>
      </w:r>
    </w:p>
    <w:p w:rsidR="00D555CF" w:rsidRDefault="00D555CF" w:rsidP="00D555CF">
      <w:pPr>
        <w:pStyle w:val="pseudocode"/>
      </w:pPr>
      <w:r>
        <w:t>{</w:t>
      </w:r>
    </w:p>
    <w:p w:rsidR="00D555CF" w:rsidRDefault="00D555CF" w:rsidP="00D555CF">
      <w:pPr>
        <w:pStyle w:val="pseudocode"/>
      </w:pPr>
      <w:r>
        <w:t xml:space="preserve">   int d;</w:t>
      </w:r>
      <w:r>
        <w:tab/>
      </w:r>
      <w:r>
        <w:tab/>
      </w:r>
      <w:r>
        <w:tab/>
        <w:t>// The spatial dimension of the structure.</w:t>
      </w:r>
    </w:p>
    <w:p w:rsidR="00D555CF" w:rsidRDefault="00D555CF" w:rsidP="00D555CF">
      <w:pPr>
        <w:pStyle w:val="pseudocode"/>
      </w:pPr>
      <w:r>
        <w:t>}</w:t>
      </w:r>
    </w:p>
    <w:p w:rsidR="00D555CF" w:rsidRDefault="00D555CF" w:rsidP="00D555CF">
      <w:pPr>
        <w:pStyle w:val="pseudocode"/>
      </w:pPr>
    </w:p>
    <w:p w:rsidR="00D555CF" w:rsidRDefault="00D555CF" w:rsidP="001349B3">
      <w:r>
        <w:t xml:space="preserve">Let's first create the spatial_structure schema. </w:t>
      </w:r>
      <w:bookmarkStart w:id="12" w:name="_GoBack"/>
      <w:bookmarkEnd w:id="12"/>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32"/>
          <w:footerReference w:type="default" r:id="rId33"/>
          <w:pgSz w:w="12240" w:h="15840"/>
          <w:pgMar w:top="1440" w:right="1800" w:bottom="1440" w:left="1800" w:header="720" w:footer="720" w:gutter="0"/>
          <w:cols w:space="720"/>
        </w:sectPr>
      </w:pPr>
    </w:p>
    <w:p w:rsidR="006219B6" w:rsidRDefault="00EF66F9" w:rsidP="00380522">
      <w:pPr>
        <w:pStyle w:val="Appendix1"/>
      </w:pPr>
      <w:bookmarkStart w:id="13" w:name="_Ref346660403"/>
      <w:r>
        <w:t>Concurrency</w:t>
      </w:r>
      <w:r w:rsidR="00504C0E">
        <w:t xml:space="preserve"> control</w:t>
      </w:r>
      <w:bookmarkEnd w:id="13"/>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14" w:name="_Ref350507268"/>
      <w:r>
        <w:t>Join equivalent members and lexicographic ordering</w:t>
      </w:r>
      <w:bookmarkEnd w:id="14"/>
    </w:p>
    <w:p w:rsidR="00380522" w:rsidRPr="00F0022C" w:rsidRDefault="00380522" w:rsidP="00380522">
      <w:r>
        <w:t>Is is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releation and it, in turn, implies two additional facts. First, for lattice members p and p', the set of jims in the downset of p is included in the set of jims of p'</w:t>
      </w:r>
      <w:r w:rsidRPr="00F0022C">
        <w:t xml:space="preserve"> </w:t>
      </w:r>
      <w:r>
        <w:t xml:space="preserve">if and only if p </w:t>
      </w:r>
      <w:r>
        <w:rPr>
          <w:rFonts w:ascii="Symbol" w:hAnsi="Symbol"/>
          <w:snapToGrid w:val="0"/>
        </w:rPr>
        <w:t></w:t>
      </w:r>
      <w:r>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hat is called a lexicographical order. A lexicographical order is a generalization of ordinary dictionary order. To place words in order, first we sort on the first letter. If two words have the same first letter, we sort on the second letter, and so on. The SheafSystem uses a lexicographical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380522" w:rsidRPr="00380522" w:rsidRDefault="00380522" w:rsidP="00380522"/>
    <w:sectPr w:rsidR="00380522" w:rsidRPr="00380522"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2E5F78" w:rsidRDefault="002E5F78">
      <w:pPr>
        <w:pStyle w:val="CommentText"/>
      </w:pPr>
      <w:r>
        <w:rPr>
          <w:rStyle w:val="CommentReference"/>
        </w:rPr>
        <w:annotationRef/>
      </w:r>
      <w:r>
        <w:t>Where's dump_sheaf?</w:t>
      </w:r>
    </w:p>
  </w:comment>
  <w:comment w:id="3" w:author="David M. Butler" w:date="2013-03-04T22:49:00Z" w:initials="dmb">
    <w:p w:rsidR="002E5F78" w:rsidRDefault="002E5F78">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5B5B" w:rsidRDefault="00965B5B">
      <w:pPr>
        <w:spacing w:before="0"/>
      </w:pPr>
      <w:r>
        <w:separator/>
      </w:r>
    </w:p>
  </w:endnote>
  <w:endnote w:type="continuationSeparator" w:id="0">
    <w:p w:rsidR="00965B5B" w:rsidRDefault="00965B5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F78" w:rsidRDefault="002E5F78">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965B5B">
      <w:rPr>
        <w:rStyle w:val="PageNumber"/>
        <w:noProof/>
      </w:rPr>
      <w:t>1</w:t>
    </w:r>
    <w:r>
      <w:rPr>
        <w:rStyle w:val="PageNumber"/>
      </w:rPr>
      <w:fldChar w:fldCharType="end"/>
    </w:r>
    <w:r>
      <w:rPr>
        <w:rStyle w:val="PageNumber"/>
      </w:rPr>
      <w:t xml:space="preserve"> of </w:t>
    </w:r>
    <w:fldSimple w:instr=" NUMPAGES  \* MERGEFORMAT ">
      <w:r w:rsidR="00965B5B" w:rsidRPr="00965B5B">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1/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0:22 A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5B5B" w:rsidRDefault="00965B5B">
      <w:pPr>
        <w:spacing w:before="0"/>
      </w:pPr>
      <w:r>
        <w:separator/>
      </w:r>
    </w:p>
  </w:footnote>
  <w:footnote w:type="continuationSeparator" w:id="0">
    <w:p w:rsidR="00965B5B" w:rsidRDefault="00965B5B">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5F78" w:rsidRDefault="002E5F78">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4E19"/>
    <w:rsid w:val="000B65EF"/>
    <w:rsid w:val="000C22AC"/>
    <w:rsid w:val="000C26E7"/>
    <w:rsid w:val="000C6BA1"/>
    <w:rsid w:val="000D048C"/>
    <w:rsid w:val="000D4787"/>
    <w:rsid w:val="000D4AEE"/>
    <w:rsid w:val="000E3E5D"/>
    <w:rsid w:val="000F0C61"/>
    <w:rsid w:val="00104E44"/>
    <w:rsid w:val="001056C8"/>
    <w:rsid w:val="00107997"/>
    <w:rsid w:val="001112CB"/>
    <w:rsid w:val="00113FB2"/>
    <w:rsid w:val="001161E9"/>
    <w:rsid w:val="00117C18"/>
    <w:rsid w:val="00120B97"/>
    <w:rsid w:val="001267A1"/>
    <w:rsid w:val="00130E6D"/>
    <w:rsid w:val="001349B3"/>
    <w:rsid w:val="0013553D"/>
    <w:rsid w:val="00137A76"/>
    <w:rsid w:val="00141661"/>
    <w:rsid w:val="001431FD"/>
    <w:rsid w:val="00145C93"/>
    <w:rsid w:val="00152984"/>
    <w:rsid w:val="00166AAC"/>
    <w:rsid w:val="00170D30"/>
    <w:rsid w:val="00173557"/>
    <w:rsid w:val="00175F5F"/>
    <w:rsid w:val="001823CF"/>
    <w:rsid w:val="00186954"/>
    <w:rsid w:val="00192599"/>
    <w:rsid w:val="001A42C2"/>
    <w:rsid w:val="001A56C5"/>
    <w:rsid w:val="001B37D5"/>
    <w:rsid w:val="001B3C72"/>
    <w:rsid w:val="001B755C"/>
    <w:rsid w:val="001C04AA"/>
    <w:rsid w:val="001C7D72"/>
    <w:rsid w:val="001D0008"/>
    <w:rsid w:val="001D31B0"/>
    <w:rsid w:val="001E3EC6"/>
    <w:rsid w:val="001E759E"/>
    <w:rsid w:val="001F03A5"/>
    <w:rsid w:val="00200E5C"/>
    <w:rsid w:val="002012B3"/>
    <w:rsid w:val="002127C4"/>
    <w:rsid w:val="00213322"/>
    <w:rsid w:val="0021355B"/>
    <w:rsid w:val="00213B1A"/>
    <w:rsid w:val="00222647"/>
    <w:rsid w:val="00223A99"/>
    <w:rsid w:val="0022687F"/>
    <w:rsid w:val="002332D7"/>
    <w:rsid w:val="00242F58"/>
    <w:rsid w:val="00253CE2"/>
    <w:rsid w:val="00255418"/>
    <w:rsid w:val="00260F2F"/>
    <w:rsid w:val="00266BE9"/>
    <w:rsid w:val="00272D7F"/>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5F78"/>
    <w:rsid w:val="002E6677"/>
    <w:rsid w:val="00303C7D"/>
    <w:rsid w:val="00303D0C"/>
    <w:rsid w:val="00305158"/>
    <w:rsid w:val="003057C0"/>
    <w:rsid w:val="003111E2"/>
    <w:rsid w:val="00316561"/>
    <w:rsid w:val="0034610B"/>
    <w:rsid w:val="003632B8"/>
    <w:rsid w:val="0037252A"/>
    <w:rsid w:val="00373242"/>
    <w:rsid w:val="00380522"/>
    <w:rsid w:val="00397D15"/>
    <w:rsid w:val="003A05AD"/>
    <w:rsid w:val="003A31E7"/>
    <w:rsid w:val="003B3981"/>
    <w:rsid w:val="003B56A3"/>
    <w:rsid w:val="003B609A"/>
    <w:rsid w:val="003C18DC"/>
    <w:rsid w:val="003C18FE"/>
    <w:rsid w:val="003C4AB1"/>
    <w:rsid w:val="003E71ED"/>
    <w:rsid w:val="003E748E"/>
    <w:rsid w:val="00402299"/>
    <w:rsid w:val="00410E91"/>
    <w:rsid w:val="00413FAF"/>
    <w:rsid w:val="00416B00"/>
    <w:rsid w:val="00416C37"/>
    <w:rsid w:val="00417057"/>
    <w:rsid w:val="00417BB4"/>
    <w:rsid w:val="004362D9"/>
    <w:rsid w:val="00442FC7"/>
    <w:rsid w:val="0044534C"/>
    <w:rsid w:val="004525F8"/>
    <w:rsid w:val="00453CA3"/>
    <w:rsid w:val="00462302"/>
    <w:rsid w:val="00464B66"/>
    <w:rsid w:val="004678C5"/>
    <w:rsid w:val="00471F11"/>
    <w:rsid w:val="004B17CE"/>
    <w:rsid w:val="004B65FE"/>
    <w:rsid w:val="004D5ABC"/>
    <w:rsid w:val="004E1152"/>
    <w:rsid w:val="004E7915"/>
    <w:rsid w:val="004F0AAA"/>
    <w:rsid w:val="004F1597"/>
    <w:rsid w:val="00500ECD"/>
    <w:rsid w:val="00504C0E"/>
    <w:rsid w:val="0050725F"/>
    <w:rsid w:val="005160FB"/>
    <w:rsid w:val="0052381B"/>
    <w:rsid w:val="00531CCB"/>
    <w:rsid w:val="00531F39"/>
    <w:rsid w:val="00544FC8"/>
    <w:rsid w:val="005515D4"/>
    <w:rsid w:val="00551C37"/>
    <w:rsid w:val="00555231"/>
    <w:rsid w:val="00565268"/>
    <w:rsid w:val="005659C4"/>
    <w:rsid w:val="0057088E"/>
    <w:rsid w:val="00580F8D"/>
    <w:rsid w:val="005922CD"/>
    <w:rsid w:val="00592FC7"/>
    <w:rsid w:val="005A2D71"/>
    <w:rsid w:val="005B4DF8"/>
    <w:rsid w:val="005D1C93"/>
    <w:rsid w:val="005D4A92"/>
    <w:rsid w:val="005D4A99"/>
    <w:rsid w:val="005D530E"/>
    <w:rsid w:val="005E44FC"/>
    <w:rsid w:val="005E61F9"/>
    <w:rsid w:val="0060149D"/>
    <w:rsid w:val="006030BC"/>
    <w:rsid w:val="00617073"/>
    <w:rsid w:val="006219B6"/>
    <w:rsid w:val="00621E14"/>
    <w:rsid w:val="00622D8F"/>
    <w:rsid w:val="0063223C"/>
    <w:rsid w:val="00654529"/>
    <w:rsid w:val="006578E4"/>
    <w:rsid w:val="00657C54"/>
    <w:rsid w:val="0067070C"/>
    <w:rsid w:val="00671482"/>
    <w:rsid w:val="00673039"/>
    <w:rsid w:val="006736B5"/>
    <w:rsid w:val="00674E75"/>
    <w:rsid w:val="00675F2C"/>
    <w:rsid w:val="00696D1F"/>
    <w:rsid w:val="006A5A95"/>
    <w:rsid w:val="006B13A3"/>
    <w:rsid w:val="006B2697"/>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4895"/>
    <w:rsid w:val="00776511"/>
    <w:rsid w:val="00785A2D"/>
    <w:rsid w:val="00786470"/>
    <w:rsid w:val="00793C37"/>
    <w:rsid w:val="007A782F"/>
    <w:rsid w:val="007B0967"/>
    <w:rsid w:val="007B666C"/>
    <w:rsid w:val="007D2703"/>
    <w:rsid w:val="007D3EF5"/>
    <w:rsid w:val="007E038D"/>
    <w:rsid w:val="007E1901"/>
    <w:rsid w:val="007E44D2"/>
    <w:rsid w:val="007F0441"/>
    <w:rsid w:val="008210A3"/>
    <w:rsid w:val="008331E7"/>
    <w:rsid w:val="008346B3"/>
    <w:rsid w:val="008445A4"/>
    <w:rsid w:val="008511B2"/>
    <w:rsid w:val="008522F9"/>
    <w:rsid w:val="00853CDF"/>
    <w:rsid w:val="008552FE"/>
    <w:rsid w:val="008579C3"/>
    <w:rsid w:val="0086123E"/>
    <w:rsid w:val="00883F7C"/>
    <w:rsid w:val="0089252A"/>
    <w:rsid w:val="008A2D02"/>
    <w:rsid w:val="008A686B"/>
    <w:rsid w:val="008A7E5C"/>
    <w:rsid w:val="008B1FBB"/>
    <w:rsid w:val="008D347B"/>
    <w:rsid w:val="008D458F"/>
    <w:rsid w:val="008D682E"/>
    <w:rsid w:val="008E3601"/>
    <w:rsid w:val="008E7A1C"/>
    <w:rsid w:val="008F014A"/>
    <w:rsid w:val="008F32D8"/>
    <w:rsid w:val="00905343"/>
    <w:rsid w:val="00916849"/>
    <w:rsid w:val="00920077"/>
    <w:rsid w:val="009224E3"/>
    <w:rsid w:val="00923810"/>
    <w:rsid w:val="00955F97"/>
    <w:rsid w:val="009575A0"/>
    <w:rsid w:val="00960477"/>
    <w:rsid w:val="00965B5B"/>
    <w:rsid w:val="00971E9F"/>
    <w:rsid w:val="0097625B"/>
    <w:rsid w:val="009813F5"/>
    <w:rsid w:val="009900EB"/>
    <w:rsid w:val="00993A40"/>
    <w:rsid w:val="00996F18"/>
    <w:rsid w:val="00997B37"/>
    <w:rsid w:val="009A20A9"/>
    <w:rsid w:val="009B0A4B"/>
    <w:rsid w:val="009B676A"/>
    <w:rsid w:val="009C072E"/>
    <w:rsid w:val="009C3F56"/>
    <w:rsid w:val="009D2391"/>
    <w:rsid w:val="009E1D0E"/>
    <w:rsid w:val="009E6ED0"/>
    <w:rsid w:val="00A10FDE"/>
    <w:rsid w:val="00A14FC3"/>
    <w:rsid w:val="00A16939"/>
    <w:rsid w:val="00A24837"/>
    <w:rsid w:val="00A32CBE"/>
    <w:rsid w:val="00A40B32"/>
    <w:rsid w:val="00A42138"/>
    <w:rsid w:val="00A5006B"/>
    <w:rsid w:val="00A50C90"/>
    <w:rsid w:val="00A52E5F"/>
    <w:rsid w:val="00A55F51"/>
    <w:rsid w:val="00A63C67"/>
    <w:rsid w:val="00A72F5C"/>
    <w:rsid w:val="00A739F6"/>
    <w:rsid w:val="00A77AB7"/>
    <w:rsid w:val="00A829B1"/>
    <w:rsid w:val="00A85422"/>
    <w:rsid w:val="00A93009"/>
    <w:rsid w:val="00A97F5C"/>
    <w:rsid w:val="00AA79D1"/>
    <w:rsid w:val="00AB196E"/>
    <w:rsid w:val="00AC28E9"/>
    <w:rsid w:val="00AC60E0"/>
    <w:rsid w:val="00AD2367"/>
    <w:rsid w:val="00AE5CDF"/>
    <w:rsid w:val="00AF7ADB"/>
    <w:rsid w:val="00B02357"/>
    <w:rsid w:val="00B03C49"/>
    <w:rsid w:val="00B22DE0"/>
    <w:rsid w:val="00B258C0"/>
    <w:rsid w:val="00B265B3"/>
    <w:rsid w:val="00B40E7D"/>
    <w:rsid w:val="00B46F2F"/>
    <w:rsid w:val="00B504E3"/>
    <w:rsid w:val="00B53755"/>
    <w:rsid w:val="00B554E9"/>
    <w:rsid w:val="00B57D12"/>
    <w:rsid w:val="00B61EFC"/>
    <w:rsid w:val="00B71320"/>
    <w:rsid w:val="00B81933"/>
    <w:rsid w:val="00B8304D"/>
    <w:rsid w:val="00B95F98"/>
    <w:rsid w:val="00BA238D"/>
    <w:rsid w:val="00BA32B8"/>
    <w:rsid w:val="00BD3D29"/>
    <w:rsid w:val="00BD4AAD"/>
    <w:rsid w:val="00BE6208"/>
    <w:rsid w:val="00C03832"/>
    <w:rsid w:val="00C15A53"/>
    <w:rsid w:val="00C2664D"/>
    <w:rsid w:val="00C3236F"/>
    <w:rsid w:val="00C41255"/>
    <w:rsid w:val="00C437EC"/>
    <w:rsid w:val="00CA1B2A"/>
    <w:rsid w:val="00CC09A0"/>
    <w:rsid w:val="00CD7089"/>
    <w:rsid w:val="00CE3211"/>
    <w:rsid w:val="00CE5F2C"/>
    <w:rsid w:val="00CF3FA4"/>
    <w:rsid w:val="00CF6FB7"/>
    <w:rsid w:val="00CF723E"/>
    <w:rsid w:val="00D0147C"/>
    <w:rsid w:val="00D0269F"/>
    <w:rsid w:val="00D05676"/>
    <w:rsid w:val="00D06037"/>
    <w:rsid w:val="00D061AF"/>
    <w:rsid w:val="00D10297"/>
    <w:rsid w:val="00D15B19"/>
    <w:rsid w:val="00D24206"/>
    <w:rsid w:val="00D311CE"/>
    <w:rsid w:val="00D31A89"/>
    <w:rsid w:val="00D53DCF"/>
    <w:rsid w:val="00D555CF"/>
    <w:rsid w:val="00D566FA"/>
    <w:rsid w:val="00D57BE4"/>
    <w:rsid w:val="00D7675A"/>
    <w:rsid w:val="00D815DB"/>
    <w:rsid w:val="00D81F61"/>
    <w:rsid w:val="00D91926"/>
    <w:rsid w:val="00DA554B"/>
    <w:rsid w:val="00DA5F77"/>
    <w:rsid w:val="00DB05F6"/>
    <w:rsid w:val="00DB785B"/>
    <w:rsid w:val="00DC32EB"/>
    <w:rsid w:val="00DD19DB"/>
    <w:rsid w:val="00DE08F5"/>
    <w:rsid w:val="00DE745F"/>
    <w:rsid w:val="00DF6994"/>
    <w:rsid w:val="00E03B58"/>
    <w:rsid w:val="00E22186"/>
    <w:rsid w:val="00E318C6"/>
    <w:rsid w:val="00E32976"/>
    <w:rsid w:val="00E50315"/>
    <w:rsid w:val="00E51CBD"/>
    <w:rsid w:val="00E54FCA"/>
    <w:rsid w:val="00E823E3"/>
    <w:rsid w:val="00E857F8"/>
    <w:rsid w:val="00E90076"/>
    <w:rsid w:val="00E913EF"/>
    <w:rsid w:val="00E957A1"/>
    <w:rsid w:val="00EA1F42"/>
    <w:rsid w:val="00EA390F"/>
    <w:rsid w:val="00EB564A"/>
    <w:rsid w:val="00EB7F38"/>
    <w:rsid w:val="00EC12D0"/>
    <w:rsid w:val="00EC2853"/>
    <w:rsid w:val="00EC5162"/>
    <w:rsid w:val="00ED1B45"/>
    <w:rsid w:val="00ED2453"/>
    <w:rsid w:val="00EE2DB6"/>
    <w:rsid w:val="00EE6C58"/>
    <w:rsid w:val="00EE73D8"/>
    <w:rsid w:val="00EF66F9"/>
    <w:rsid w:val="00F0022C"/>
    <w:rsid w:val="00F05203"/>
    <w:rsid w:val="00F1722E"/>
    <w:rsid w:val="00F26F3C"/>
    <w:rsid w:val="00F30220"/>
    <w:rsid w:val="00F30341"/>
    <w:rsid w:val="00F427BB"/>
    <w:rsid w:val="00F5097E"/>
    <w:rsid w:val="00F67524"/>
    <w:rsid w:val="00F867E3"/>
    <w:rsid w:val="00F90580"/>
    <w:rsid w:val="00F928BF"/>
    <w:rsid w:val="00F939F7"/>
    <w:rsid w:val="00FB11FA"/>
    <w:rsid w:val="00FC314E"/>
    <w:rsid w:val="00FC7611"/>
    <w:rsid w:val="00FD19D6"/>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2E5F78"/>
    <w:pPr>
      <w:spacing w:before="240"/>
      <w:jc w:val="both"/>
    </w:pPr>
    <w:rPr>
      <w:rFonts w:ascii="Times New Roman" w:hAnsi="Times New Roman"/>
      <w:sz w:val="24"/>
    </w:rPr>
  </w:style>
  <w:style w:type="paragraph" w:styleId="Heading1">
    <w:name w:val="heading 1"/>
    <w:basedOn w:val="heading"/>
    <w:link w:val="Heading1Char"/>
    <w:uiPriority w:val="6"/>
    <w:rsid w:val="002E5F78"/>
    <w:pPr>
      <w:numPr>
        <w:numId w:val="11"/>
      </w:numPr>
      <w:outlineLvl w:val="0"/>
    </w:pPr>
    <w:rPr>
      <w:rFonts w:eastAsiaTheme="majorEastAsia" w:cstheme="majorBidi"/>
      <w:b/>
      <w:u w:val="words"/>
    </w:rPr>
  </w:style>
  <w:style w:type="paragraph" w:styleId="Heading2">
    <w:name w:val="heading 2"/>
    <w:basedOn w:val="heading"/>
    <w:link w:val="Heading2Char"/>
    <w:uiPriority w:val="6"/>
    <w:rsid w:val="002E5F78"/>
    <w:pPr>
      <w:numPr>
        <w:ilvl w:val="1"/>
        <w:numId w:val="11"/>
      </w:numPr>
      <w:outlineLvl w:val="1"/>
    </w:pPr>
    <w:rPr>
      <w:rFonts w:eastAsiaTheme="majorEastAsia" w:cstheme="majorBidi"/>
      <w:b/>
    </w:rPr>
  </w:style>
  <w:style w:type="paragraph" w:styleId="Heading3">
    <w:name w:val="heading 3"/>
    <w:basedOn w:val="heading"/>
    <w:link w:val="Heading3Char"/>
    <w:uiPriority w:val="6"/>
    <w:rsid w:val="002E5F78"/>
    <w:pPr>
      <w:numPr>
        <w:ilvl w:val="2"/>
        <w:numId w:val="11"/>
      </w:numPr>
      <w:outlineLvl w:val="2"/>
    </w:pPr>
    <w:rPr>
      <w:rFonts w:eastAsiaTheme="majorEastAsia" w:cstheme="majorBidi"/>
    </w:rPr>
  </w:style>
  <w:style w:type="paragraph" w:styleId="Heading4">
    <w:name w:val="heading 4"/>
    <w:basedOn w:val="heading"/>
    <w:link w:val="Heading4Char"/>
    <w:uiPriority w:val="6"/>
    <w:rsid w:val="002E5F78"/>
    <w:pPr>
      <w:numPr>
        <w:ilvl w:val="3"/>
        <w:numId w:val="11"/>
      </w:numPr>
      <w:outlineLvl w:val="3"/>
    </w:pPr>
    <w:rPr>
      <w:rFonts w:cstheme="majorBidi"/>
    </w:rPr>
  </w:style>
  <w:style w:type="paragraph" w:styleId="Heading5">
    <w:name w:val="heading 5"/>
    <w:basedOn w:val="heading"/>
    <w:link w:val="Heading5Char"/>
    <w:uiPriority w:val="6"/>
    <w:rsid w:val="002E5F78"/>
    <w:pPr>
      <w:numPr>
        <w:ilvl w:val="4"/>
        <w:numId w:val="11"/>
      </w:numPr>
      <w:outlineLvl w:val="4"/>
    </w:pPr>
    <w:rPr>
      <w:rFonts w:cstheme="majorBidi"/>
    </w:rPr>
  </w:style>
  <w:style w:type="paragraph" w:styleId="Heading6">
    <w:name w:val="heading 6"/>
    <w:basedOn w:val="heading"/>
    <w:link w:val="Heading6Char"/>
    <w:uiPriority w:val="6"/>
    <w:rsid w:val="002E5F78"/>
    <w:pPr>
      <w:numPr>
        <w:ilvl w:val="5"/>
        <w:numId w:val="11"/>
      </w:numPr>
      <w:outlineLvl w:val="5"/>
    </w:pPr>
    <w:rPr>
      <w:rFonts w:cstheme="majorBidi"/>
    </w:rPr>
  </w:style>
  <w:style w:type="paragraph" w:styleId="Heading7">
    <w:name w:val="heading 7"/>
    <w:basedOn w:val="heading"/>
    <w:link w:val="Heading7Char"/>
    <w:uiPriority w:val="6"/>
    <w:rsid w:val="002E5F78"/>
    <w:pPr>
      <w:numPr>
        <w:ilvl w:val="6"/>
        <w:numId w:val="11"/>
      </w:numPr>
      <w:outlineLvl w:val="6"/>
    </w:pPr>
    <w:rPr>
      <w:rFonts w:cstheme="majorBidi"/>
    </w:rPr>
  </w:style>
  <w:style w:type="paragraph" w:styleId="Heading8">
    <w:name w:val="heading 8"/>
    <w:basedOn w:val="heading"/>
    <w:link w:val="Heading8Char"/>
    <w:uiPriority w:val="6"/>
    <w:rsid w:val="002E5F78"/>
    <w:pPr>
      <w:numPr>
        <w:ilvl w:val="7"/>
        <w:numId w:val="11"/>
      </w:numPr>
      <w:outlineLvl w:val="7"/>
    </w:pPr>
    <w:rPr>
      <w:rFonts w:cstheme="majorBidi"/>
    </w:rPr>
  </w:style>
  <w:style w:type="paragraph" w:styleId="Heading9">
    <w:name w:val="heading 9"/>
    <w:basedOn w:val="heading"/>
    <w:link w:val="Heading9Char"/>
    <w:uiPriority w:val="6"/>
    <w:rsid w:val="002E5F78"/>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2E5F7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E5F78"/>
  </w:style>
  <w:style w:type="paragraph" w:customStyle="1" w:styleId="heading">
    <w:name w:val="heading"/>
    <w:basedOn w:val="Normal"/>
    <w:rsid w:val="002E5F78"/>
    <w:pPr>
      <w:keepNext/>
    </w:pPr>
  </w:style>
  <w:style w:type="paragraph" w:styleId="Footer">
    <w:name w:val="footer"/>
    <w:basedOn w:val="Normal"/>
    <w:semiHidden/>
    <w:rsid w:val="002E5F78"/>
    <w:pPr>
      <w:tabs>
        <w:tab w:val="center" w:pos="4320"/>
        <w:tab w:val="right" w:pos="8640"/>
      </w:tabs>
    </w:pPr>
  </w:style>
  <w:style w:type="paragraph" w:styleId="Header">
    <w:name w:val="header"/>
    <w:basedOn w:val="Normal"/>
    <w:semiHidden/>
    <w:rsid w:val="002E5F78"/>
    <w:pPr>
      <w:tabs>
        <w:tab w:val="center" w:pos="4320"/>
        <w:tab w:val="right" w:pos="8640"/>
      </w:tabs>
    </w:pPr>
  </w:style>
  <w:style w:type="character" w:styleId="FootnoteReference">
    <w:name w:val="footnote reference"/>
    <w:basedOn w:val="DefaultParagraphFont"/>
    <w:semiHidden/>
    <w:rsid w:val="002E5F78"/>
    <w:rPr>
      <w:position w:val="6"/>
      <w:sz w:val="16"/>
    </w:rPr>
  </w:style>
  <w:style w:type="paragraph" w:styleId="FootnoteText">
    <w:name w:val="footnote text"/>
    <w:basedOn w:val="Normal"/>
    <w:semiHidden/>
    <w:rsid w:val="002E5F78"/>
    <w:rPr>
      <w:sz w:val="20"/>
    </w:rPr>
  </w:style>
  <w:style w:type="paragraph" w:styleId="NormalIndent">
    <w:name w:val="Normal Indent"/>
    <w:basedOn w:val="Normal"/>
    <w:semiHidden/>
    <w:rsid w:val="002E5F78"/>
    <w:pPr>
      <w:ind w:left="720"/>
    </w:pPr>
  </w:style>
  <w:style w:type="paragraph" w:customStyle="1" w:styleId="author">
    <w:name w:val="author"/>
    <w:basedOn w:val="Normal"/>
    <w:next w:val="authoraffiliation"/>
    <w:uiPriority w:val="4"/>
    <w:rsid w:val="002E5F78"/>
    <w:pPr>
      <w:spacing w:before="480"/>
      <w:jc w:val="center"/>
    </w:pPr>
  </w:style>
  <w:style w:type="paragraph" w:customStyle="1" w:styleId="authoraffiliation">
    <w:name w:val="author affiliation"/>
    <w:basedOn w:val="Normal"/>
    <w:uiPriority w:val="4"/>
    <w:rsid w:val="002E5F78"/>
    <w:pPr>
      <w:spacing w:before="120"/>
      <w:jc w:val="center"/>
    </w:pPr>
  </w:style>
  <w:style w:type="paragraph" w:customStyle="1" w:styleId="summary">
    <w:name w:val="summary"/>
    <w:basedOn w:val="Normal"/>
    <w:uiPriority w:val="4"/>
    <w:rsid w:val="002E5F78"/>
    <w:pPr>
      <w:ind w:left="1440" w:right="1440"/>
    </w:pPr>
  </w:style>
  <w:style w:type="paragraph" w:customStyle="1" w:styleId="summaryheading">
    <w:name w:val="summary heading"/>
    <w:basedOn w:val="Normal"/>
    <w:next w:val="summary"/>
    <w:uiPriority w:val="4"/>
    <w:rsid w:val="002E5F78"/>
    <w:pPr>
      <w:spacing w:before="480"/>
      <w:ind w:left="1440" w:right="1440"/>
      <w:jc w:val="center"/>
    </w:pPr>
    <w:rPr>
      <w:u w:val="words"/>
    </w:rPr>
  </w:style>
  <w:style w:type="paragraph" w:customStyle="1" w:styleId="Appendix">
    <w:name w:val="Appendix"/>
    <w:basedOn w:val="Heading1"/>
    <w:next w:val="BlockText"/>
    <w:autoRedefine/>
    <w:rsid w:val="002E5F78"/>
    <w:pPr>
      <w:numPr>
        <w:numId w:val="0"/>
      </w:numPr>
    </w:pPr>
  </w:style>
  <w:style w:type="paragraph" w:customStyle="1" w:styleId="figure">
    <w:name w:val="figure"/>
    <w:basedOn w:val="Normal"/>
    <w:next w:val="Normal"/>
    <w:qFormat/>
    <w:rsid w:val="002E5F78"/>
    <w:pPr>
      <w:keepNext/>
      <w:widowControl w:val="0"/>
      <w:jc w:val="center"/>
    </w:pPr>
  </w:style>
  <w:style w:type="paragraph" w:styleId="BlockText">
    <w:name w:val="Block Text"/>
    <w:basedOn w:val="Normal"/>
    <w:semiHidden/>
    <w:rsid w:val="002E5F78"/>
    <w:pPr>
      <w:spacing w:after="120"/>
      <w:ind w:left="1440" w:right="1440"/>
    </w:pPr>
  </w:style>
  <w:style w:type="character" w:styleId="PageNumber">
    <w:name w:val="page number"/>
    <w:basedOn w:val="DefaultParagraphFont"/>
    <w:semiHidden/>
    <w:rsid w:val="002E5F78"/>
  </w:style>
  <w:style w:type="character" w:styleId="EndnoteReference">
    <w:name w:val="endnote reference"/>
    <w:basedOn w:val="DefaultParagraphFont"/>
    <w:semiHidden/>
    <w:rsid w:val="002E5F78"/>
    <w:rPr>
      <w:vertAlign w:val="baseline"/>
    </w:rPr>
  </w:style>
  <w:style w:type="paragraph" w:styleId="EndnoteText">
    <w:name w:val="endnote text"/>
    <w:basedOn w:val="Normal"/>
    <w:semiHidden/>
    <w:rsid w:val="002E5F78"/>
  </w:style>
  <w:style w:type="character" w:customStyle="1" w:styleId="definition">
    <w:name w:val="definition"/>
    <w:basedOn w:val="DefaultParagraphFont"/>
    <w:qFormat/>
    <w:rsid w:val="002E5F78"/>
    <w:rPr>
      <w:u w:val="words"/>
    </w:rPr>
  </w:style>
  <w:style w:type="character" w:styleId="Emphasis">
    <w:name w:val="Emphasis"/>
    <w:basedOn w:val="DefaultParagraphFont"/>
    <w:uiPriority w:val="20"/>
    <w:qFormat/>
    <w:rsid w:val="002E5F78"/>
    <w:rPr>
      <w:i/>
    </w:rPr>
  </w:style>
  <w:style w:type="paragraph" w:customStyle="1" w:styleId="equation">
    <w:name w:val="equation"/>
    <w:basedOn w:val="Normal"/>
    <w:uiPriority w:val="4"/>
    <w:qFormat/>
    <w:rsid w:val="002E5F78"/>
    <w:pPr>
      <w:tabs>
        <w:tab w:val="right" w:pos="8640"/>
      </w:tabs>
      <w:spacing w:before="120"/>
      <w:ind w:left="720"/>
    </w:pPr>
  </w:style>
  <w:style w:type="character" w:customStyle="1" w:styleId="bundle">
    <w:name w:val="bundle"/>
    <w:basedOn w:val="DefaultParagraphFont"/>
    <w:uiPriority w:val="3"/>
    <w:qFormat/>
    <w:rsid w:val="002E5F78"/>
    <w:rPr>
      <w:rFonts w:ascii="MathematicalPi 2" w:hAnsi="MathematicalPi 2"/>
    </w:rPr>
  </w:style>
  <w:style w:type="character" w:customStyle="1" w:styleId="subscript">
    <w:name w:val="subscript"/>
    <w:qFormat/>
    <w:rsid w:val="002E5F78"/>
    <w:rPr>
      <w:spacing w:val="0"/>
      <w:w w:val="100"/>
      <w:position w:val="-6"/>
      <w:sz w:val="18"/>
      <w:vertAlign w:val="baseline"/>
    </w:rPr>
  </w:style>
  <w:style w:type="character" w:customStyle="1" w:styleId="superscript">
    <w:name w:val="superscript"/>
    <w:qFormat/>
    <w:rsid w:val="002E5F78"/>
    <w:rPr>
      <w:spacing w:val="0"/>
      <w:w w:val="100"/>
      <w:position w:val="8"/>
      <w:sz w:val="18"/>
      <w:vertAlign w:val="baseline"/>
    </w:rPr>
  </w:style>
  <w:style w:type="character" w:customStyle="1" w:styleId="function">
    <w:name w:val="function"/>
    <w:basedOn w:val="DefaultParagraphFont"/>
    <w:uiPriority w:val="1"/>
    <w:qFormat/>
    <w:rsid w:val="002E5F78"/>
    <w:rPr>
      <w:rFonts w:ascii="Symbol" w:hAnsi="Symbol"/>
    </w:rPr>
  </w:style>
  <w:style w:type="character" w:customStyle="1" w:styleId="poset">
    <w:name w:val="poset"/>
    <w:basedOn w:val="DefaultParagraphFont"/>
    <w:uiPriority w:val="1"/>
    <w:qFormat/>
    <w:rsid w:val="002E5F78"/>
    <w:rPr>
      <w:rFonts w:ascii="Times New Roman" w:hAnsi="Times New Roman"/>
      <w:i/>
    </w:rPr>
  </w:style>
  <w:style w:type="character" w:customStyle="1" w:styleId="section">
    <w:name w:val="section"/>
    <w:basedOn w:val="DefaultParagraphFont"/>
    <w:uiPriority w:val="3"/>
    <w:qFormat/>
    <w:rsid w:val="002E5F78"/>
    <w:rPr>
      <w:rFonts w:ascii="MathematicalPi 2" w:hAnsi="MathematicalPi 2"/>
    </w:rPr>
  </w:style>
  <w:style w:type="character" w:customStyle="1" w:styleId="lattice">
    <w:name w:val="lattice"/>
    <w:uiPriority w:val="1"/>
    <w:qFormat/>
    <w:rsid w:val="002E5F78"/>
    <w:rPr>
      <w:rFonts w:ascii="French Script MT" w:hAnsi="French Script MT"/>
      <w:b w:val="0"/>
      <w:i w:val="0"/>
    </w:rPr>
  </w:style>
  <w:style w:type="paragraph" w:styleId="Caption">
    <w:name w:val="caption"/>
    <w:basedOn w:val="Normal"/>
    <w:next w:val="Normal"/>
    <w:uiPriority w:val="4"/>
    <w:qFormat/>
    <w:rsid w:val="002E5F78"/>
    <w:pPr>
      <w:spacing w:before="120" w:after="120"/>
      <w:jc w:val="center"/>
    </w:pPr>
    <w:rPr>
      <w:b/>
    </w:rPr>
  </w:style>
  <w:style w:type="character" w:customStyle="1" w:styleId="vector">
    <w:name w:val="vector"/>
    <w:basedOn w:val="DefaultParagraphFont"/>
    <w:uiPriority w:val="1"/>
    <w:qFormat/>
    <w:rsid w:val="002E5F78"/>
    <w:rPr>
      <w:b/>
    </w:rPr>
  </w:style>
  <w:style w:type="character" w:customStyle="1" w:styleId="atlas">
    <w:name w:val="atlas"/>
    <w:basedOn w:val="DefaultParagraphFont"/>
    <w:uiPriority w:val="3"/>
    <w:qFormat/>
    <w:rsid w:val="002E5F78"/>
    <w:rPr>
      <w:rFonts w:ascii="Monotype Corsiva" w:hAnsi="Monotype Corsiva"/>
    </w:rPr>
  </w:style>
  <w:style w:type="character" w:customStyle="1" w:styleId="C">
    <w:name w:val="C++"/>
    <w:basedOn w:val="DefaultParagraphFont"/>
    <w:uiPriority w:val="4"/>
    <w:qFormat/>
    <w:rsid w:val="002E5F78"/>
    <w:rPr>
      <w:rFonts w:ascii="Courier New" w:hAnsi="Courier New" w:cs="Courier New"/>
      <w:sz w:val="20"/>
    </w:rPr>
  </w:style>
  <w:style w:type="paragraph" w:customStyle="1" w:styleId="sourcecode">
    <w:name w:val="source code"/>
    <w:basedOn w:val="Normal"/>
    <w:uiPriority w:val="4"/>
    <w:qFormat/>
    <w:rsid w:val="002E5F78"/>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2E5F78"/>
    <w:pPr>
      <w:numPr>
        <w:numId w:val="3"/>
      </w:numPr>
    </w:pPr>
  </w:style>
  <w:style w:type="paragraph" w:styleId="Title">
    <w:name w:val="Title"/>
    <w:basedOn w:val="Normal"/>
    <w:next w:val="Subtitle"/>
    <w:link w:val="TitleChar"/>
    <w:uiPriority w:val="4"/>
    <w:rsid w:val="002E5F78"/>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2E5F78"/>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2E5F78"/>
    <w:pPr>
      <w:spacing w:after="120"/>
    </w:pPr>
  </w:style>
  <w:style w:type="paragraph" w:customStyle="1" w:styleId="Appendix2">
    <w:name w:val="Appendix 2"/>
    <w:basedOn w:val="Heading2"/>
    <w:next w:val="Normal"/>
    <w:uiPriority w:val="7"/>
    <w:rsid w:val="002E5F78"/>
    <w:pPr>
      <w:numPr>
        <w:numId w:val="3"/>
      </w:numPr>
    </w:pPr>
    <w:rPr>
      <w:u w:val="words"/>
    </w:rPr>
  </w:style>
  <w:style w:type="paragraph" w:customStyle="1" w:styleId="Appendix3">
    <w:name w:val="Appendix 3"/>
    <w:basedOn w:val="Heading3"/>
    <w:next w:val="Normal"/>
    <w:uiPriority w:val="7"/>
    <w:rsid w:val="002E5F78"/>
    <w:pPr>
      <w:numPr>
        <w:numId w:val="3"/>
      </w:numPr>
    </w:pPr>
  </w:style>
  <w:style w:type="paragraph" w:customStyle="1" w:styleId="Appendix4">
    <w:name w:val="Appendix 4"/>
    <w:basedOn w:val="Heading4"/>
    <w:next w:val="Normal"/>
    <w:uiPriority w:val="7"/>
    <w:rsid w:val="002E5F78"/>
    <w:pPr>
      <w:numPr>
        <w:numId w:val="3"/>
      </w:numPr>
    </w:pPr>
  </w:style>
  <w:style w:type="paragraph" w:customStyle="1" w:styleId="Appendix5">
    <w:name w:val="Appendix 5"/>
    <w:basedOn w:val="Heading5"/>
    <w:next w:val="Normal"/>
    <w:uiPriority w:val="7"/>
    <w:rsid w:val="002E5F78"/>
    <w:pPr>
      <w:numPr>
        <w:numId w:val="3"/>
      </w:numPr>
    </w:pPr>
  </w:style>
  <w:style w:type="paragraph" w:customStyle="1" w:styleId="Appendix6">
    <w:name w:val="Appendix 6"/>
    <w:basedOn w:val="Heading6"/>
    <w:next w:val="Normal"/>
    <w:uiPriority w:val="7"/>
    <w:rsid w:val="002E5F78"/>
    <w:pPr>
      <w:numPr>
        <w:numId w:val="3"/>
      </w:numPr>
    </w:pPr>
  </w:style>
  <w:style w:type="paragraph" w:customStyle="1" w:styleId="Appendix7">
    <w:name w:val="Appendix 7"/>
    <w:basedOn w:val="Heading7"/>
    <w:next w:val="Normal"/>
    <w:uiPriority w:val="7"/>
    <w:rsid w:val="002E5F78"/>
    <w:pPr>
      <w:numPr>
        <w:numId w:val="3"/>
      </w:numPr>
    </w:pPr>
  </w:style>
  <w:style w:type="paragraph" w:customStyle="1" w:styleId="Appendix8">
    <w:name w:val="Appendix 8"/>
    <w:basedOn w:val="Heading8"/>
    <w:next w:val="Normal"/>
    <w:uiPriority w:val="7"/>
    <w:rsid w:val="002E5F78"/>
    <w:pPr>
      <w:numPr>
        <w:numId w:val="3"/>
      </w:numPr>
    </w:pPr>
  </w:style>
  <w:style w:type="paragraph" w:customStyle="1" w:styleId="Appendix9">
    <w:name w:val="Appendix 9"/>
    <w:basedOn w:val="Heading9"/>
    <w:next w:val="Normal"/>
    <w:uiPriority w:val="7"/>
    <w:rsid w:val="002E5F78"/>
    <w:pPr>
      <w:numPr>
        <w:numId w:val="3"/>
      </w:numPr>
    </w:pPr>
  </w:style>
  <w:style w:type="character" w:customStyle="1" w:styleId="antichain">
    <w:name w:val="antichain"/>
    <w:basedOn w:val="poset"/>
    <w:uiPriority w:val="3"/>
    <w:rsid w:val="002E5F78"/>
    <w:rPr>
      <w:rFonts w:ascii="Swis721 BlkOul BT" w:hAnsi="Swis721 BlkOul BT"/>
      <w:i/>
    </w:rPr>
  </w:style>
  <w:style w:type="paragraph" w:styleId="ListParagraph">
    <w:name w:val="List Paragraph"/>
    <w:basedOn w:val="Normal"/>
    <w:uiPriority w:val="5"/>
    <w:rsid w:val="002E5F78"/>
    <w:pPr>
      <w:ind w:left="720"/>
    </w:pPr>
  </w:style>
  <w:style w:type="character" w:styleId="BookTitle">
    <w:name w:val="Book Title"/>
    <w:basedOn w:val="DefaultParagraphFont"/>
    <w:uiPriority w:val="33"/>
    <w:rsid w:val="002E5F78"/>
    <w:rPr>
      <w:b/>
      <w:bCs/>
      <w:smallCaps/>
      <w:spacing w:val="5"/>
    </w:rPr>
  </w:style>
  <w:style w:type="character" w:styleId="IntenseEmphasis">
    <w:name w:val="Intense Emphasis"/>
    <w:basedOn w:val="DefaultParagraphFont"/>
    <w:uiPriority w:val="21"/>
    <w:rsid w:val="002E5F78"/>
    <w:rPr>
      <w:b/>
      <w:bCs/>
      <w:i/>
      <w:iCs/>
      <w:color w:val="4F81BD" w:themeColor="accent1"/>
    </w:rPr>
  </w:style>
  <w:style w:type="character" w:styleId="IntenseReference">
    <w:name w:val="Intense Reference"/>
    <w:basedOn w:val="DefaultParagraphFont"/>
    <w:uiPriority w:val="32"/>
    <w:rsid w:val="002E5F78"/>
    <w:rPr>
      <w:b/>
      <w:bCs/>
      <w:smallCaps/>
      <w:color w:val="C0504D" w:themeColor="accent2"/>
      <w:spacing w:val="5"/>
      <w:u w:val="single"/>
    </w:rPr>
  </w:style>
  <w:style w:type="character" w:styleId="Strong">
    <w:name w:val="Strong"/>
    <w:basedOn w:val="DefaultParagraphFont"/>
    <w:uiPriority w:val="22"/>
    <w:rsid w:val="002E5F78"/>
    <w:rPr>
      <w:b/>
      <w:bCs/>
    </w:rPr>
  </w:style>
  <w:style w:type="paragraph" w:styleId="Quote">
    <w:name w:val="Quote"/>
    <w:basedOn w:val="Normal"/>
    <w:next w:val="Normal"/>
    <w:link w:val="QuoteChar"/>
    <w:uiPriority w:val="29"/>
    <w:rsid w:val="002E5F78"/>
    <w:rPr>
      <w:i/>
      <w:iCs/>
      <w:color w:val="000000" w:themeColor="text1"/>
    </w:rPr>
  </w:style>
  <w:style w:type="character" w:customStyle="1" w:styleId="QuoteChar">
    <w:name w:val="Quote Char"/>
    <w:basedOn w:val="DefaultParagraphFont"/>
    <w:link w:val="Quote"/>
    <w:uiPriority w:val="29"/>
    <w:rsid w:val="002E5F78"/>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2E5F78"/>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5F78"/>
    <w:rPr>
      <w:rFonts w:ascii="Times New Roman" w:hAnsi="Times New Roman"/>
      <w:b/>
      <w:bCs/>
      <w:i/>
      <w:iCs/>
      <w:color w:val="4F81BD" w:themeColor="accent1"/>
      <w:sz w:val="24"/>
    </w:rPr>
  </w:style>
  <w:style w:type="character" w:styleId="SubtleReference">
    <w:name w:val="Subtle Reference"/>
    <w:basedOn w:val="DefaultParagraphFont"/>
    <w:uiPriority w:val="31"/>
    <w:rsid w:val="002E5F78"/>
    <w:rPr>
      <w:smallCaps/>
      <w:color w:val="C0504D" w:themeColor="accent2"/>
      <w:u w:val="single"/>
    </w:rPr>
  </w:style>
  <w:style w:type="character" w:styleId="SubtleEmphasis">
    <w:name w:val="Subtle Emphasis"/>
    <w:uiPriority w:val="19"/>
    <w:rsid w:val="002E5F78"/>
    <w:rPr>
      <w:i/>
      <w:iCs/>
      <w:color w:val="808080" w:themeColor="text1" w:themeTint="7F"/>
    </w:rPr>
  </w:style>
  <w:style w:type="paragraph" w:styleId="NoSpacing">
    <w:name w:val="No Spacing"/>
    <w:basedOn w:val="Normal"/>
    <w:uiPriority w:val="1"/>
    <w:rsid w:val="002E5F78"/>
    <w:pPr>
      <w:spacing w:before="0"/>
    </w:pPr>
  </w:style>
  <w:style w:type="character" w:customStyle="1" w:styleId="Heading1Char">
    <w:name w:val="Heading 1 Char"/>
    <w:basedOn w:val="DefaultParagraphFont"/>
    <w:link w:val="Heading1"/>
    <w:uiPriority w:val="6"/>
    <w:rsid w:val="002E5F78"/>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2E5F78"/>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2E5F78"/>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2E5F78"/>
    <w:rPr>
      <w:rFonts w:ascii="Times New Roman" w:hAnsi="Times New Roman" w:cstheme="majorBidi"/>
      <w:sz w:val="24"/>
    </w:rPr>
  </w:style>
  <w:style w:type="character" w:customStyle="1" w:styleId="Heading5Char">
    <w:name w:val="Heading 5 Char"/>
    <w:basedOn w:val="DefaultParagraphFont"/>
    <w:link w:val="Heading5"/>
    <w:uiPriority w:val="6"/>
    <w:rsid w:val="002E5F78"/>
    <w:rPr>
      <w:rFonts w:ascii="Times New Roman" w:hAnsi="Times New Roman" w:cstheme="majorBidi"/>
      <w:sz w:val="24"/>
    </w:rPr>
  </w:style>
  <w:style w:type="character" w:customStyle="1" w:styleId="Heading6Char">
    <w:name w:val="Heading 6 Char"/>
    <w:basedOn w:val="DefaultParagraphFont"/>
    <w:link w:val="Heading6"/>
    <w:uiPriority w:val="6"/>
    <w:rsid w:val="002E5F78"/>
    <w:rPr>
      <w:rFonts w:ascii="Times New Roman" w:hAnsi="Times New Roman" w:cstheme="majorBidi"/>
      <w:sz w:val="24"/>
    </w:rPr>
  </w:style>
  <w:style w:type="character" w:customStyle="1" w:styleId="Heading7Char">
    <w:name w:val="Heading 7 Char"/>
    <w:basedOn w:val="DefaultParagraphFont"/>
    <w:link w:val="Heading7"/>
    <w:uiPriority w:val="6"/>
    <w:rsid w:val="002E5F78"/>
    <w:rPr>
      <w:rFonts w:ascii="Times New Roman" w:hAnsi="Times New Roman" w:cstheme="majorBidi"/>
      <w:sz w:val="24"/>
    </w:rPr>
  </w:style>
  <w:style w:type="character" w:customStyle="1" w:styleId="Heading8Char">
    <w:name w:val="Heading 8 Char"/>
    <w:basedOn w:val="DefaultParagraphFont"/>
    <w:link w:val="Heading8"/>
    <w:uiPriority w:val="6"/>
    <w:rsid w:val="002E5F78"/>
    <w:rPr>
      <w:rFonts w:ascii="Times New Roman" w:hAnsi="Times New Roman" w:cstheme="majorBidi"/>
      <w:sz w:val="24"/>
    </w:rPr>
  </w:style>
  <w:style w:type="character" w:customStyle="1" w:styleId="Heading9Char">
    <w:name w:val="Heading 9 Char"/>
    <w:basedOn w:val="DefaultParagraphFont"/>
    <w:link w:val="Heading9"/>
    <w:uiPriority w:val="6"/>
    <w:rsid w:val="002E5F78"/>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2E5F78"/>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2E5F78"/>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2E5F78"/>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2E5F78"/>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5F78"/>
    <w:rPr>
      <w:rFonts w:ascii="Tahoma" w:hAnsi="Tahoma" w:cs="Tahoma"/>
      <w:sz w:val="16"/>
      <w:szCs w:val="16"/>
    </w:rPr>
  </w:style>
  <w:style w:type="paragraph" w:styleId="DocumentMap">
    <w:name w:val="Document Map"/>
    <w:basedOn w:val="Normal"/>
    <w:link w:val="DocumentMapChar"/>
    <w:uiPriority w:val="99"/>
    <w:semiHidden/>
    <w:unhideWhenUsed/>
    <w:rsid w:val="002E5F7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2E5F78"/>
    <w:rPr>
      <w:rFonts w:ascii="Tahoma" w:hAnsi="Tahoma" w:cs="Tahoma"/>
      <w:sz w:val="16"/>
      <w:szCs w:val="16"/>
    </w:rPr>
  </w:style>
  <w:style w:type="character" w:customStyle="1" w:styleId="BodyTextChar">
    <w:name w:val="Body Text Char"/>
    <w:basedOn w:val="DefaultParagraphFont"/>
    <w:link w:val="BodyText"/>
    <w:semiHidden/>
    <w:rsid w:val="002E5F78"/>
    <w:rPr>
      <w:rFonts w:ascii="Times New Roman" w:hAnsi="Times New Roman"/>
      <w:sz w:val="24"/>
    </w:rPr>
  </w:style>
  <w:style w:type="character" w:customStyle="1" w:styleId="row">
    <w:name w:val="row"/>
    <w:basedOn w:val="DefaultParagraphFont"/>
    <w:uiPriority w:val="1"/>
    <w:qFormat/>
    <w:rsid w:val="002E5F78"/>
    <w:rPr>
      <w:u w:val="words"/>
    </w:rPr>
  </w:style>
  <w:style w:type="character" w:customStyle="1" w:styleId="abstract">
    <w:name w:val="abstract"/>
    <w:uiPriority w:val="1"/>
    <w:qFormat/>
    <w:rsid w:val="002E5F78"/>
    <w:rPr>
      <w:rFonts w:ascii="Swis721 BdOul BT" w:hAnsi="Swis721 BdOul BT"/>
      <w:b/>
    </w:rPr>
  </w:style>
  <w:style w:type="character" w:customStyle="1" w:styleId="rep">
    <w:name w:val="rep"/>
    <w:uiPriority w:val="1"/>
    <w:qFormat/>
    <w:rsid w:val="002E5F78"/>
    <w:rPr>
      <w:rFonts w:ascii="Arial" w:hAnsi="Arial"/>
    </w:rPr>
  </w:style>
  <w:style w:type="character" w:customStyle="1" w:styleId="rel">
    <w:name w:val="rel"/>
    <w:uiPriority w:val="1"/>
    <w:qFormat/>
    <w:rsid w:val="002E5F78"/>
    <w:rPr>
      <w:rFonts w:ascii="Times New Roman" w:hAnsi="Times New Roman" w:cs="Arial"/>
    </w:rPr>
  </w:style>
  <w:style w:type="paragraph" w:styleId="CommentText">
    <w:name w:val="annotation text"/>
    <w:basedOn w:val="Normal"/>
    <w:link w:val="CommentTextChar"/>
    <w:semiHidden/>
    <w:rsid w:val="002E5F78"/>
  </w:style>
  <w:style w:type="character" w:customStyle="1" w:styleId="CommentTextChar">
    <w:name w:val="Comment Text Char"/>
    <w:basedOn w:val="DefaultParagraphFont"/>
    <w:link w:val="CommentText"/>
    <w:semiHidden/>
    <w:rsid w:val="002E5F78"/>
    <w:rPr>
      <w:rFonts w:ascii="Times New Roman" w:hAnsi="Times New Roman"/>
      <w:sz w:val="24"/>
    </w:rPr>
  </w:style>
  <w:style w:type="character" w:styleId="CommentReference">
    <w:name w:val="annotation reference"/>
    <w:basedOn w:val="DefaultParagraphFont"/>
    <w:semiHidden/>
    <w:rsid w:val="002E5F78"/>
    <w:rPr>
      <w:sz w:val="24"/>
      <w:szCs w:val="16"/>
    </w:rPr>
  </w:style>
  <w:style w:type="paragraph" w:styleId="NormalWeb">
    <w:name w:val="Normal (Web)"/>
    <w:basedOn w:val="Normal"/>
    <w:uiPriority w:val="99"/>
    <w:semiHidden/>
    <w:rsid w:val="002E5F78"/>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2E5F78"/>
    <w:rPr>
      <w:b/>
      <w:bCs/>
    </w:rPr>
  </w:style>
  <w:style w:type="character" w:customStyle="1" w:styleId="CommentSubjectChar">
    <w:name w:val="Comment Subject Char"/>
    <w:basedOn w:val="CommentTextChar"/>
    <w:link w:val="CommentSubject"/>
    <w:uiPriority w:val="99"/>
    <w:semiHidden/>
    <w:rsid w:val="002E5F78"/>
    <w:rPr>
      <w:rFonts w:ascii="Times New Roman" w:hAnsi="Times New Roman"/>
      <w:b/>
      <w:bCs/>
      <w:sz w:val="24"/>
    </w:rPr>
  </w:style>
  <w:style w:type="paragraph" w:customStyle="1" w:styleId="example">
    <w:name w:val="example"/>
    <w:basedOn w:val="Normal"/>
    <w:next w:val="Normal"/>
    <w:uiPriority w:val="5"/>
    <w:qFormat/>
    <w:rsid w:val="002E5F78"/>
    <w:rPr>
      <w:u w:val="single"/>
    </w:rPr>
  </w:style>
  <w:style w:type="paragraph" w:customStyle="1" w:styleId="Cshline">
    <w:name w:val="Csh line"/>
    <w:basedOn w:val="Normal"/>
    <w:uiPriority w:val="5"/>
    <w:qFormat/>
    <w:rsid w:val="002E5F78"/>
    <w:pPr>
      <w:spacing w:before="0"/>
    </w:pPr>
    <w:rPr>
      <w:rFonts w:ascii="Arial" w:hAnsi="Arial"/>
      <w:sz w:val="20"/>
    </w:rPr>
  </w:style>
  <w:style w:type="character" w:styleId="Hyperlink">
    <w:name w:val="Hyperlink"/>
    <w:basedOn w:val="DefaultParagraphFont"/>
    <w:uiPriority w:val="99"/>
    <w:unhideWhenUsed/>
    <w:rsid w:val="002E5F78"/>
    <w:rPr>
      <w:color w:val="0000FF"/>
      <w:u w:val="single"/>
    </w:rPr>
  </w:style>
  <w:style w:type="character" w:customStyle="1" w:styleId="mlabel">
    <w:name w:val="mlabel"/>
    <w:basedOn w:val="DefaultParagraphFont"/>
    <w:rsid w:val="002E5F78"/>
  </w:style>
  <w:style w:type="paragraph" w:customStyle="1" w:styleId="code">
    <w:name w:val="code"/>
    <w:basedOn w:val="Normal"/>
    <w:rsid w:val="002E5F78"/>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2E5F78"/>
    <w:rPr>
      <w:i/>
    </w:rPr>
  </w:style>
  <w:style w:type="paragraph" w:customStyle="1" w:styleId="dbcassertion">
    <w:name w:val="dbc_assertion"/>
    <w:basedOn w:val="Normal"/>
    <w:uiPriority w:val="5"/>
    <w:qFormat/>
    <w:rsid w:val="002E5F78"/>
    <w:pPr>
      <w:numPr>
        <w:numId w:val="5"/>
      </w:numPr>
      <w:spacing w:before="0"/>
    </w:pPr>
    <w:rPr>
      <w:rFonts w:ascii="Calibri" w:hAnsi="Calibri"/>
      <w:sz w:val="22"/>
    </w:rPr>
  </w:style>
  <w:style w:type="paragraph" w:customStyle="1" w:styleId="dbcheading">
    <w:name w:val="dbc_heading"/>
    <w:basedOn w:val="Normal"/>
    <w:uiPriority w:val="5"/>
    <w:qFormat/>
    <w:rsid w:val="002E5F78"/>
    <w:rPr>
      <w:rFonts w:asciiTheme="minorHAnsi" w:hAnsiTheme="minorHAnsi"/>
      <w:b/>
      <w:sz w:val="22"/>
      <w:szCs w:val="22"/>
    </w:rPr>
  </w:style>
  <w:style w:type="paragraph" w:customStyle="1" w:styleId="dbcdescription">
    <w:name w:val="dbc_description"/>
    <w:basedOn w:val="Normal"/>
    <w:uiPriority w:val="5"/>
    <w:qFormat/>
    <w:rsid w:val="002E5F78"/>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2E5F78"/>
    <w:rPr>
      <w:rFonts w:ascii="Swis721 BdOul BT" w:hAnsi="Swis721 BdOul BT"/>
      <w:b/>
    </w:rPr>
  </w:style>
  <w:style w:type="paragraph" w:customStyle="1" w:styleId="assertion">
    <w:name w:val="assertion"/>
    <w:basedOn w:val="Normal"/>
    <w:uiPriority w:val="5"/>
    <w:qFormat/>
    <w:rsid w:val="002E5F78"/>
    <w:pPr>
      <w:spacing w:before="0"/>
    </w:pPr>
  </w:style>
  <w:style w:type="paragraph" w:customStyle="1" w:styleId="readinglist">
    <w:name w:val="reading_list"/>
    <w:basedOn w:val="Normal"/>
    <w:uiPriority w:val="5"/>
    <w:qFormat/>
    <w:rsid w:val="002E5F78"/>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2E5F78"/>
    <w:pPr>
      <w:spacing w:before="240"/>
      <w:jc w:val="both"/>
    </w:pPr>
    <w:rPr>
      <w:rFonts w:ascii="Times New Roman" w:hAnsi="Times New Roman"/>
      <w:sz w:val="24"/>
    </w:rPr>
  </w:style>
  <w:style w:type="paragraph" w:styleId="Heading1">
    <w:name w:val="heading 1"/>
    <w:basedOn w:val="heading"/>
    <w:link w:val="Heading1Char"/>
    <w:uiPriority w:val="6"/>
    <w:rsid w:val="002E5F78"/>
    <w:pPr>
      <w:numPr>
        <w:numId w:val="11"/>
      </w:numPr>
      <w:outlineLvl w:val="0"/>
    </w:pPr>
    <w:rPr>
      <w:rFonts w:eastAsiaTheme="majorEastAsia" w:cstheme="majorBidi"/>
      <w:b/>
      <w:u w:val="words"/>
    </w:rPr>
  </w:style>
  <w:style w:type="paragraph" w:styleId="Heading2">
    <w:name w:val="heading 2"/>
    <w:basedOn w:val="heading"/>
    <w:link w:val="Heading2Char"/>
    <w:uiPriority w:val="6"/>
    <w:rsid w:val="002E5F78"/>
    <w:pPr>
      <w:numPr>
        <w:ilvl w:val="1"/>
        <w:numId w:val="11"/>
      </w:numPr>
      <w:outlineLvl w:val="1"/>
    </w:pPr>
    <w:rPr>
      <w:rFonts w:eastAsiaTheme="majorEastAsia" w:cstheme="majorBidi"/>
      <w:b/>
    </w:rPr>
  </w:style>
  <w:style w:type="paragraph" w:styleId="Heading3">
    <w:name w:val="heading 3"/>
    <w:basedOn w:val="heading"/>
    <w:link w:val="Heading3Char"/>
    <w:uiPriority w:val="6"/>
    <w:rsid w:val="002E5F78"/>
    <w:pPr>
      <w:numPr>
        <w:ilvl w:val="2"/>
        <w:numId w:val="11"/>
      </w:numPr>
      <w:outlineLvl w:val="2"/>
    </w:pPr>
    <w:rPr>
      <w:rFonts w:eastAsiaTheme="majorEastAsia" w:cstheme="majorBidi"/>
    </w:rPr>
  </w:style>
  <w:style w:type="paragraph" w:styleId="Heading4">
    <w:name w:val="heading 4"/>
    <w:basedOn w:val="heading"/>
    <w:link w:val="Heading4Char"/>
    <w:uiPriority w:val="6"/>
    <w:rsid w:val="002E5F78"/>
    <w:pPr>
      <w:numPr>
        <w:ilvl w:val="3"/>
        <w:numId w:val="11"/>
      </w:numPr>
      <w:outlineLvl w:val="3"/>
    </w:pPr>
    <w:rPr>
      <w:rFonts w:cstheme="majorBidi"/>
    </w:rPr>
  </w:style>
  <w:style w:type="paragraph" w:styleId="Heading5">
    <w:name w:val="heading 5"/>
    <w:basedOn w:val="heading"/>
    <w:link w:val="Heading5Char"/>
    <w:uiPriority w:val="6"/>
    <w:rsid w:val="002E5F78"/>
    <w:pPr>
      <w:numPr>
        <w:ilvl w:val="4"/>
        <w:numId w:val="11"/>
      </w:numPr>
      <w:outlineLvl w:val="4"/>
    </w:pPr>
    <w:rPr>
      <w:rFonts w:cstheme="majorBidi"/>
    </w:rPr>
  </w:style>
  <w:style w:type="paragraph" w:styleId="Heading6">
    <w:name w:val="heading 6"/>
    <w:basedOn w:val="heading"/>
    <w:link w:val="Heading6Char"/>
    <w:uiPriority w:val="6"/>
    <w:rsid w:val="002E5F78"/>
    <w:pPr>
      <w:numPr>
        <w:ilvl w:val="5"/>
        <w:numId w:val="11"/>
      </w:numPr>
      <w:outlineLvl w:val="5"/>
    </w:pPr>
    <w:rPr>
      <w:rFonts w:cstheme="majorBidi"/>
    </w:rPr>
  </w:style>
  <w:style w:type="paragraph" w:styleId="Heading7">
    <w:name w:val="heading 7"/>
    <w:basedOn w:val="heading"/>
    <w:link w:val="Heading7Char"/>
    <w:uiPriority w:val="6"/>
    <w:rsid w:val="002E5F78"/>
    <w:pPr>
      <w:numPr>
        <w:ilvl w:val="6"/>
        <w:numId w:val="11"/>
      </w:numPr>
      <w:outlineLvl w:val="6"/>
    </w:pPr>
    <w:rPr>
      <w:rFonts w:cstheme="majorBidi"/>
    </w:rPr>
  </w:style>
  <w:style w:type="paragraph" w:styleId="Heading8">
    <w:name w:val="heading 8"/>
    <w:basedOn w:val="heading"/>
    <w:link w:val="Heading8Char"/>
    <w:uiPriority w:val="6"/>
    <w:rsid w:val="002E5F78"/>
    <w:pPr>
      <w:numPr>
        <w:ilvl w:val="7"/>
        <w:numId w:val="11"/>
      </w:numPr>
      <w:outlineLvl w:val="7"/>
    </w:pPr>
    <w:rPr>
      <w:rFonts w:cstheme="majorBidi"/>
    </w:rPr>
  </w:style>
  <w:style w:type="paragraph" w:styleId="Heading9">
    <w:name w:val="heading 9"/>
    <w:basedOn w:val="heading"/>
    <w:link w:val="Heading9Char"/>
    <w:uiPriority w:val="6"/>
    <w:rsid w:val="002E5F78"/>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2E5F7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E5F78"/>
  </w:style>
  <w:style w:type="paragraph" w:customStyle="1" w:styleId="heading">
    <w:name w:val="heading"/>
    <w:basedOn w:val="Normal"/>
    <w:rsid w:val="002E5F78"/>
    <w:pPr>
      <w:keepNext/>
    </w:pPr>
  </w:style>
  <w:style w:type="paragraph" w:styleId="Footer">
    <w:name w:val="footer"/>
    <w:basedOn w:val="Normal"/>
    <w:semiHidden/>
    <w:rsid w:val="002E5F78"/>
    <w:pPr>
      <w:tabs>
        <w:tab w:val="center" w:pos="4320"/>
        <w:tab w:val="right" w:pos="8640"/>
      </w:tabs>
    </w:pPr>
  </w:style>
  <w:style w:type="paragraph" w:styleId="Header">
    <w:name w:val="header"/>
    <w:basedOn w:val="Normal"/>
    <w:semiHidden/>
    <w:rsid w:val="002E5F78"/>
    <w:pPr>
      <w:tabs>
        <w:tab w:val="center" w:pos="4320"/>
        <w:tab w:val="right" w:pos="8640"/>
      </w:tabs>
    </w:pPr>
  </w:style>
  <w:style w:type="character" w:styleId="FootnoteReference">
    <w:name w:val="footnote reference"/>
    <w:basedOn w:val="DefaultParagraphFont"/>
    <w:semiHidden/>
    <w:rsid w:val="002E5F78"/>
    <w:rPr>
      <w:position w:val="6"/>
      <w:sz w:val="16"/>
    </w:rPr>
  </w:style>
  <w:style w:type="paragraph" w:styleId="FootnoteText">
    <w:name w:val="footnote text"/>
    <w:basedOn w:val="Normal"/>
    <w:semiHidden/>
    <w:rsid w:val="002E5F78"/>
    <w:rPr>
      <w:sz w:val="20"/>
    </w:rPr>
  </w:style>
  <w:style w:type="paragraph" w:styleId="NormalIndent">
    <w:name w:val="Normal Indent"/>
    <w:basedOn w:val="Normal"/>
    <w:semiHidden/>
    <w:rsid w:val="002E5F78"/>
    <w:pPr>
      <w:ind w:left="720"/>
    </w:pPr>
  </w:style>
  <w:style w:type="paragraph" w:customStyle="1" w:styleId="author">
    <w:name w:val="author"/>
    <w:basedOn w:val="Normal"/>
    <w:next w:val="authoraffiliation"/>
    <w:uiPriority w:val="4"/>
    <w:rsid w:val="002E5F78"/>
    <w:pPr>
      <w:spacing w:before="480"/>
      <w:jc w:val="center"/>
    </w:pPr>
  </w:style>
  <w:style w:type="paragraph" w:customStyle="1" w:styleId="authoraffiliation">
    <w:name w:val="author affiliation"/>
    <w:basedOn w:val="Normal"/>
    <w:uiPriority w:val="4"/>
    <w:rsid w:val="002E5F78"/>
    <w:pPr>
      <w:spacing w:before="120"/>
      <w:jc w:val="center"/>
    </w:pPr>
  </w:style>
  <w:style w:type="paragraph" w:customStyle="1" w:styleId="summary">
    <w:name w:val="summary"/>
    <w:basedOn w:val="Normal"/>
    <w:uiPriority w:val="4"/>
    <w:rsid w:val="002E5F78"/>
    <w:pPr>
      <w:ind w:left="1440" w:right="1440"/>
    </w:pPr>
  </w:style>
  <w:style w:type="paragraph" w:customStyle="1" w:styleId="summaryheading">
    <w:name w:val="summary heading"/>
    <w:basedOn w:val="Normal"/>
    <w:next w:val="summary"/>
    <w:uiPriority w:val="4"/>
    <w:rsid w:val="002E5F78"/>
    <w:pPr>
      <w:spacing w:before="480"/>
      <w:ind w:left="1440" w:right="1440"/>
      <w:jc w:val="center"/>
    </w:pPr>
    <w:rPr>
      <w:u w:val="words"/>
    </w:rPr>
  </w:style>
  <w:style w:type="paragraph" w:customStyle="1" w:styleId="Appendix">
    <w:name w:val="Appendix"/>
    <w:basedOn w:val="Heading1"/>
    <w:next w:val="BlockText"/>
    <w:autoRedefine/>
    <w:rsid w:val="002E5F78"/>
    <w:pPr>
      <w:numPr>
        <w:numId w:val="0"/>
      </w:numPr>
    </w:pPr>
  </w:style>
  <w:style w:type="paragraph" w:customStyle="1" w:styleId="figure">
    <w:name w:val="figure"/>
    <w:basedOn w:val="Normal"/>
    <w:next w:val="Normal"/>
    <w:qFormat/>
    <w:rsid w:val="002E5F78"/>
    <w:pPr>
      <w:keepNext/>
      <w:widowControl w:val="0"/>
      <w:jc w:val="center"/>
    </w:pPr>
  </w:style>
  <w:style w:type="paragraph" w:styleId="BlockText">
    <w:name w:val="Block Text"/>
    <w:basedOn w:val="Normal"/>
    <w:semiHidden/>
    <w:rsid w:val="002E5F78"/>
    <w:pPr>
      <w:spacing w:after="120"/>
      <w:ind w:left="1440" w:right="1440"/>
    </w:pPr>
  </w:style>
  <w:style w:type="character" w:styleId="PageNumber">
    <w:name w:val="page number"/>
    <w:basedOn w:val="DefaultParagraphFont"/>
    <w:semiHidden/>
    <w:rsid w:val="002E5F78"/>
  </w:style>
  <w:style w:type="character" w:styleId="EndnoteReference">
    <w:name w:val="endnote reference"/>
    <w:basedOn w:val="DefaultParagraphFont"/>
    <w:semiHidden/>
    <w:rsid w:val="002E5F78"/>
    <w:rPr>
      <w:vertAlign w:val="baseline"/>
    </w:rPr>
  </w:style>
  <w:style w:type="paragraph" w:styleId="EndnoteText">
    <w:name w:val="endnote text"/>
    <w:basedOn w:val="Normal"/>
    <w:semiHidden/>
    <w:rsid w:val="002E5F78"/>
  </w:style>
  <w:style w:type="character" w:customStyle="1" w:styleId="definition">
    <w:name w:val="definition"/>
    <w:basedOn w:val="DefaultParagraphFont"/>
    <w:qFormat/>
    <w:rsid w:val="002E5F78"/>
    <w:rPr>
      <w:u w:val="words"/>
    </w:rPr>
  </w:style>
  <w:style w:type="character" w:styleId="Emphasis">
    <w:name w:val="Emphasis"/>
    <w:basedOn w:val="DefaultParagraphFont"/>
    <w:uiPriority w:val="20"/>
    <w:qFormat/>
    <w:rsid w:val="002E5F78"/>
    <w:rPr>
      <w:i/>
    </w:rPr>
  </w:style>
  <w:style w:type="paragraph" w:customStyle="1" w:styleId="equation">
    <w:name w:val="equation"/>
    <w:basedOn w:val="Normal"/>
    <w:uiPriority w:val="4"/>
    <w:qFormat/>
    <w:rsid w:val="002E5F78"/>
    <w:pPr>
      <w:tabs>
        <w:tab w:val="right" w:pos="8640"/>
      </w:tabs>
      <w:spacing w:before="120"/>
      <w:ind w:left="720"/>
    </w:pPr>
  </w:style>
  <w:style w:type="character" w:customStyle="1" w:styleId="bundle">
    <w:name w:val="bundle"/>
    <w:basedOn w:val="DefaultParagraphFont"/>
    <w:uiPriority w:val="3"/>
    <w:qFormat/>
    <w:rsid w:val="002E5F78"/>
    <w:rPr>
      <w:rFonts w:ascii="MathematicalPi 2" w:hAnsi="MathematicalPi 2"/>
    </w:rPr>
  </w:style>
  <w:style w:type="character" w:customStyle="1" w:styleId="subscript">
    <w:name w:val="subscript"/>
    <w:qFormat/>
    <w:rsid w:val="002E5F78"/>
    <w:rPr>
      <w:spacing w:val="0"/>
      <w:w w:val="100"/>
      <w:position w:val="-6"/>
      <w:sz w:val="18"/>
      <w:vertAlign w:val="baseline"/>
    </w:rPr>
  </w:style>
  <w:style w:type="character" w:customStyle="1" w:styleId="superscript">
    <w:name w:val="superscript"/>
    <w:qFormat/>
    <w:rsid w:val="002E5F78"/>
    <w:rPr>
      <w:spacing w:val="0"/>
      <w:w w:val="100"/>
      <w:position w:val="8"/>
      <w:sz w:val="18"/>
      <w:vertAlign w:val="baseline"/>
    </w:rPr>
  </w:style>
  <w:style w:type="character" w:customStyle="1" w:styleId="function">
    <w:name w:val="function"/>
    <w:basedOn w:val="DefaultParagraphFont"/>
    <w:uiPriority w:val="1"/>
    <w:qFormat/>
    <w:rsid w:val="002E5F78"/>
    <w:rPr>
      <w:rFonts w:ascii="Symbol" w:hAnsi="Symbol"/>
    </w:rPr>
  </w:style>
  <w:style w:type="character" w:customStyle="1" w:styleId="poset">
    <w:name w:val="poset"/>
    <w:basedOn w:val="DefaultParagraphFont"/>
    <w:uiPriority w:val="1"/>
    <w:qFormat/>
    <w:rsid w:val="002E5F78"/>
    <w:rPr>
      <w:rFonts w:ascii="Times New Roman" w:hAnsi="Times New Roman"/>
      <w:i/>
    </w:rPr>
  </w:style>
  <w:style w:type="character" w:customStyle="1" w:styleId="section">
    <w:name w:val="section"/>
    <w:basedOn w:val="DefaultParagraphFont"/>
    <w:uiPriority w:val="3"/>
    <w:qFormat/>
    <w:rsid w:val="002E5F78"/>
    <w:rPr>
      <w:rFonts w:ascii="MathematicalPi 2" w:hAnsi="MathematicalPi 2"/>
    </w:rPr>
  </w:style>
  <w:style w:type="character" w:customStyle="1" w:styleId="lattice">
    <w:name w:val="lattice"/>
    <w:uiPriority w:val="1"/>
    <w:qFormat/>
    <w:rsid w:val="002E5F78"/>
    <w:rPr>
      <w:rFonts w:ascii="French Script MT" w:hAnsi="French Script MT"/>
      <w:b w:val="0"/>
      <w:i w:val="0"/>
    </w:rPr>
  </w:style>
  <w:style w:type="paragraph" w:styleId="Caption">
    <w:name w:val="caption"/>
    <w:basedOn w:val="Normal"/>
    <w:next w:val="Normal"/>
    <w:uiPriority w:val="4"/>
    <w:qFormat/>
    <w:rsid w:val="002E5F78"/>
    <w:pPr>
      <w:spacing w:before="120" w:after="120"/>
      <w:jc w:val="center"/>
    </w:pPr>
    <w:rPr>
      <w:b/>
    </w:rPr>
  </w:style>
  <w:style w:type="character" w:customStyle="1" w:styleId="vector">
    <w:name w:val="vector"/>
    <w:basedOn w:val="DefaultParagraphFont"/>
    <w:uiPriority w:val="1"/>
    <w:qFormat/>
    <w:rsid w:val="002E5F78"/>
    <w:rPr>
      <w:b/>
    </w:rPr>
  </w:style>
  <w:style w:type="character" w:customStyle="1" w:styleId="atlas">
    <w:name w:val="atlas"/>
    <w:basedOn w:val="DefaultParagraphFont"/>
    <w:uiPriority w:val="3"/>
    <w:qFormat/>
    <w:rsid w:val="002E5F78"/>
    <w:rPr>
      <w:rFonts w:ascii="Monotype Corsiva" w:hAnsi="Monotype Corsiva"/>
    </w:rPr>
  </w:style>
  <w:style w:type="character" w:customStyle="1" w:styleId="C">
    <w:name w:val="C++"/>
    <w:basedOn w:val="DefaultParagraphFont"/>
    <w:uiPriority w:val="4"/>
    <w:qFormat/>
    <w:rsid w:val="002E5F78"/>
    <w:rPr>
      <w:rFonts w:ascii="Courier New" w:hAnsi="Courier New" w:cs="Courier New"/>
      <w:sz w:val="20"/>
    </w:rPr>
  </w:style>
  <w:style w:type="paragraph" w:customStyle="1" w:styleId="sourcecode">
    <w:name w:val="source code"/>
    <w:basedOn w:val="Normal"/>
    <w:uiPriority w:val="4"/>
    <w:qFormat/>
    <w:rsid w:val="002E5F78"/>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2E5F78"/>
    <w:pPr>
      <w:numPr>
        <w:numId w:val="3"/>
      </w:numPr>
    </w:pPr>
  </w:style>
  <w:style w:type="paragraph" w:styleId="Title">
    <w:name w:val="Title"/>
    <w:basedOn w:val="Normal"/>
    <w:next w:val="Subtitle"/>
    <w:link w:val="TitleChar"/>
    <w:uiPriority w:val="4"/>
    <w:rsid w:val="002E5F78"/>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2E5F78"/>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2E5F78"/>
    <w:pPr>
      <w:spacing w:after="120"/>
    </w:pPr>
  </w:style>
  <w:style w:type="paragraph" w:customStyle="1" w:styleId="Appendix2">
    <w:name w:val="Appendix 2"/>
    <w:basedOn w:val="Heading2"/>
    <w:next w:val="Normal"/>
    <w:uiPriority w:val="7"/>
    <w:rsid w:val="002E5F78"/>
    <w:pPr>
      <w:numPr>
        <w:numId w:val="3"/>
      </w:numPr>
    </w:pPr>
    <w:rPr>
      <w:u w:val="words"/>
    </w:rPr>
  </w:style>
  <w:style w:type="paragraph" w:customStyle="1" w:styleId="Appendix3">
    <w:name w:val="Appendix 3"/>
    <w:basedOn w:val="Heading3"/>
    <w:next w:val="Normal"/>
    <w:uiPriority w:val="7"/>
    <w:rsid w:val="002E5F78"/>
    <w:pPr>
      <w:numPr>
        <w:numId w:val="3"/>
      </w:numPr>
    </w:pPr>
  </w:style>
  <w:style w:type="paragraph" w:customStyle="1" w:styleId="Appendix4">
    <w:name w:val="Appendix 4"/>
    <w:basedOn w:val="Heading4"/>
    <w:next w:val="Normal"/>
    <w:uiPriority w:val="7"/>
    <w:rsid w:val="002E5F78"/>
    <w:pPr>
      <w:numPr>
        <w:numId w:val="3"/>
      </w:numPr>
    </w:pPr>
  </w:style>
  <w:style w:type="paragraph" w:customStyle="1" w:styleId="Appendix5">
    <w:name w:val="Appendix 5"/>
    <w:basedOn w:val="Heading5"/>
    <w:next w:val="Normal"/>
    <w:uiPriority w:val="7"/>
    <w:rsid w:val="002E5F78"/>
    <w:pPr>
      <w:numPr>
        <w:numId w:val="3"/>
      </w:numPr>
    </w:pPr>
  </w:style>
  <w:style w:type="paragraph" w:customStyle="1" w:styleId="Appendix6">
    <w:name w:val="Appendix 6"/>
    <w:basedOn w:val="Heading6"/>
    <w:next w:val="Normal"/>
    <w:uiPriority w:val="7"/>
    <w:rsid w:val="002E5F78"/>
    <w:pPr>
      <w:numPr>
        <w:numId w:val="3"/>
      </w:numPr>
    </w:pPr>
  </w:style>
  <w:style w:type="paragraph" w:customStyle="1" w:styleId="Appendix7">
    <w:name w:val="Appendix 7"/>
    <w:basedOn w:val="Heading7"/>
    <w:next w:val="Normal"/>
    <w:uiPriority w:val="7"/>
    <w:rsid w:val="002E5F78"/>
    <w:pPr>
      <w:numPr>
        <w:numId w:val="3"/>
      </w:numPr>
    </w:pPr>
  </w:style>
  <w:style w:type="paragraph" w:customStyle="1" w:styleId="Appendix8">
    <w:name w:val="Appendix 8"/>
    <w:basedOn w:val="Heading8"/>
    <w:next w:val="Normal"/>
    <w:uiPriority w:val="7"/>
    <w:rsid w:val="002E5F78"/>
    <w:pPr>
      <w:numPr>
        <w:numId w:val="3"/>
      </w:numPr>
    </w:pPr>
  </w:style>
  <w:style w:type="paragraph" w:customStyle="1" w:styleId="Appendix9">
    <w:name w:val="Appendix 9"/>
    <w:basedOn w:val="Heading9"/>
    <w:next w:val="Normal"/>
    <w:uiPriority w:val="7"/>
    <w:rsid w:val="002E5F78"/>
    <w:pPr>
      <w:numPr>
        <w:numId w:val="3"/>
      </w:numPr>
    </w:pPr>
  </w:style>
  <w:style w:type="character" w:customStyle="1" w:styleId="antichain">
    <w:name w:val="antichain"/>
    <w:basedOn w:val="poset"/>
    <w:uiPriority w:val="3"/>
    <w:rsid w:val="002E5F78"/>
    <w:rPr>
      <w:rFonts w:ascii="Swis721 BlkOul BT" w:hAnsi="Swis721 BlkOul BT"/>
      <w:i/>
    </w:rPr>
  </w:style>
  <w:style w:type="paragraph" w:styleId="ListParagraph">
    <w:name w:val="List Paragraph"/>
    <w:basedOn w:val="Normal"/>
    <w:uiPriority w:val="5"/>
    <w:rsid w:val="002E5F78"/>
    <w:pPr>
      <w:ind w:left="720"/>
    </w:pPr>
  </w:style>
  <w:style w:type="character" w:styleId="BookTitle">
    <w:name w:val="Book Title"/>
    <w:basedOn w:val="DefaultParagraphFont"/>
    <w:uiPriority w:val="33"/>
    <w:rsid w:val="002E5F78"/>
    <w:rPr>
      <w:b/>
      <w:bCs/>
      <w:smallCaps/>
      <w:spacing w:val="5"/>
    </w:rPr>
  </w:style>
  <w:style w:type="character" w:styleId="IntenseEmphasis">
    <w:name w:val="Intense Emphasis"/>
    <w:basedOn w:val="DefaultParagraphFont"/>
    <w:uiPriority w:val="21"/>
    <w:rsid w:val="002E5F78"/>
    <w:rPr>
      <w:b/>
      <w:bCs/>
      <w:i/>
      <w:iCs/>
      <w:color w:val="4F81BD" w:themeColor="accent1"/>
    </w:rPr>
  </w:style>
  <w:style w:type="character" w:styleId="IntenseReference">
    <w:name w:val="Intense Reference"/>
    <w:basedOn w:val="DefaultParagraphFont"/>
    <w:uiPriority w:val="32"/>
    <w:rsid w:val="002E5F78"/>
    <w:rPr>
      <w:b/>
      <w:bCs/>
      <w:smallCaps/>
      <w:color w:val="C0504D" w:themeColor="accent2"/>
      <w:spacing w:val="5"/>
      <w:u w:val="single"/>
    </w:rPr>
  </w:style>
  <w:style w:type="character" w:styleId="Strong">
    <w:name w:val="Strong"/>
    <w:basedOn w:val="DefaultParagraphFont"/>
    <w:uiPriority w:val="22"/>
    <w:rsid w:val="002E5F78"/>
    <w:rPr>
      <w:b/>
      <w:bCs/>
    </w:rPr>
  </w:style>
  <w:style w:type="paragraph" w:styleId="Quote">
    <w:name w:val="Quote"/>
    <w:basedOn w:val="Normal"/>
    <w:next w:val="Normal"/>
    <w:link w:val="QuoteChar"/>
    <w:uiPriority w:val="29"/>
    <w:rsid w:val="002E5F78"/>
    <w:rPr>
      <w:i/>
      <w:iCs/>
      <w:color w:val="000000" w:themeColor="text1"/>
    </w:rPr>
  </w:style>
  <w:style w:type="character" w:customStyle="1" w:styleId="QuoteChar">
    <w:name w:val="Quote Char"/>
    <w:basedOn w:val="DefaultParagraphFont"/>
    <w:link w:val="Quote"/>
    <w:uiPriority w:val="29"/>
    <w:rsid w:val="002E5F78"/>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2E5F78"/>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5F78"/>
    <w:rPr>
      <w:rFonts w:ascii="Times New Roman" w:hAnsi="Times New Roman"/>
      <w:b/>
      <w:bCs/>
      <w:i/>
      <w:iCs/>
      <w:color w:val="4F81BD" w:themeColor="accent1"/>
      <w:sz w:val="24"/>
    </w:rPr>
  </w:style>
  <w:style w:type="character" w:styleId="SubtleReference">
    <w:name w:val="Subtle Reference"/>
    <w:basedOn w:val="DefaultParagraphFont"/>
    <w:uiPriority w:val="31"/>
    <w:rsid w:val="002E5F78"/>
    <w:rPr>
      <w:smallCaps/>
      <w:color w:val="C0504D" w:themeColor="accent2"/>
      <w:u w:val="single"/>
    </w:rPr>
  </w:style>
  <w:style w:type="character" w:styleId="SubtleEmphasis">
    <w:name w:val="Subtle Emphasis"/>
    <w:uiPriority w:val="19"/>
    <w:rsid w:val="002E5F78"/>
    <w:rPr>
      <w:i/>
      <w:iCs/>
      <w:color w:val="808080" w:themeColor="text1" w:themeTint="7F"/>
    </w:rPr>
  </w:style>
  <w:style w:type="paragraph" w:styleId="NoSpacing">
    <w:name w:val="No Spacing"/>
    <w:basedOn w:val="Normal"/>
    <w:uiPriority w:val="1"/>
    <w:rsid w:val="002E5F78"/>
    <w:pPr>
      <w:spacing w:before="0"/>
    </w:pPr>
  </w:style>
  <w:style w:type="character" w:customStyle="1" w:styleId="Heading1Char">
    <w:name w:val="Heading 1 Char"/>
    <w:basedOn w:val="DefaultParagraphFont"/>
    <w:link w:val="Heading1"/>
    <w:uiPriority w:val="6"/>
    <w:rsid w:val="002E5F78"/>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2E5F78"/>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2E5F78"/>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2E5F78"/>
    <w:rPr>
      <w:rFonts w:ascii="Times New Roman" w:hAnsi="Times New Roman" w:cstheme="majorBidi"/>
      <w:sz w:val="24"/>
    </w:rPr>
  </w:style>
  <w:style w:type="character" w:customStyle="1" w:styleId="Heading5Char">
    <w:name w:val="Heading 5 Char"/>
    <w:basedOn w:val="DefaultParagraphFont"/>
    <w:link w:val="Heading5"/>
    <w:uiPriority w:val="6"/>
    <w:rsid w:val="002E5F78"/>
    <w:rPr>
      <w:rFonts w:ascii="Times New Roman" w:hAnsi="Times New Roman" w:cstheme="majorBidi"/>
      <w:sz w:val="24"/>
    </w:rPr>
  </w:style>
  <w:style w:type="character" w:customStyle="1" w:styleId="Heading6Char">
    <w:name w:val="Heading 6 Char"/>
    <w:basedOn w:val="DefaultParagraphFont"/>
    <w:link w:val="Heading6"/>
    <w:uiPriority w:val="6"/>
    <w:rsid w:val="002E5F78"/>
    <w:rPr>
      <w:rFonts w:ascii="Times New Roman" w:hAnsi="Times New Roman" w:cstheme="majorBidi"/>
      <w:sz w:val="24"/>
    </w:rPr>
  </w:style>
  <w:style w:type="character" w:customStyle="1" w:styleId="Heading7Char">
    <w:name w:val="Heading 7 Char"/>
    <w:basedOn w:val="DefaultParagraphFont"/>
    <w:link w:val="Heading7"/>
    <w:uiPriority w:val="6"/>
    <w:rsid w:val="002E5F78"/>
    <w:rPr>
      <w:rFonts w:ascii="Times New Roman" w:hAnsi="Times New Roman" w:cstheme="majorBidi"/>
      <w:sz w:val="24"/>
    </w:rPr>
  </w:style>
  <w:style w:type="character" w:customStyle="1" w:styleId="Heading8Char">
    <w:name w:val="Heading 8 Char"/>
    <w:basedOn w:val="DefaultParagraphFont"/>
    <w:link w:val="Heading8"/>
    <w:uiPriority w:val="6"/>
    <w:rsid w:val="002E5F78"/>
    <w:rPr>
      <w:rFonts w:ascii="Times New Roman" w:hAnsi="Times New Roman" w:cstheme="majorBidi"/>
      <w:sz w:val="24"/>
    </w:rPr>
  </w:style>
  <w:style w:type="character" w:customStyle="1" w:styleId="Heading9Char">
    <w:name w:val="Heading 9 Char"/>
    <w:basedOn w:val="DefaultParagraphFont"/>
    <w:link w:val="Heading9"/>
    <w:uiPriority w:val="6"/>
    <w:rsid w:val="002E5F78"/>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2E5F78"/>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2E5F78"/>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2E5F78"/>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2E5F78"/>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5F78"/>
    <w:rPr>
      <w:rFonts w:ascii="Tahoma" w:hAnsi="Tahoma" w:cs="Tahoma"/>
      <w:sz w:val="16"/>
      <w:szCs w:val="16"/>
    </w:rPr>
  </w:style>
  <w:style w:type="paragraph" w:styleId="DocumentMap">
    <w:name w:val="Document Map"/>
    <w:basedOn w:val="Normal"/>
    <w:link w:val="DocumentMapChar"/>
    <w:uiPriority w:val="99"/>
    <w:semiHidden/>
    <w:unhideWhenUsed/>
    <w:rsid w:val="002E5F78"/>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2E5F78"/>
    <w:rPr>
      <w:rFonts w:ascii="Tahoma" w:hAnsi="Tahoma" w:cs="Tahoma"/>
      <w:sz w:val="16"/>
      <w:szCs w:val="16"/>
    </w:rPr>
  </w:style>
  <w:style w:type="character" w:customStyle="1" w:styleId="BodyTextChar">
    <w:name w:val="Body Text Char"/>
    <w:basedOn w:val="DefaultParagraphFont"/>
    <w:link w:val="BodyText"/>
    <w:semiHidden/>
    <w:rsid w:val="002E5F78"/>
    <w:rPr>
      <w:rFonts w:ascii="Times New Roman" w:hAnsi="Times New Roman"/>
      <w:sz w:val="24"/>
    </w:rPr>
  </w:style>
  <w:style w:type="character" w:customStyle="1" w:styleId="row">
    <w:name w:val="row"/>
    <w:basedOn w:val="DefaultParagraphFont"/>
    <w:uiPriority w:val="1"/>
    <w:qFormat/>
    <w:rsid w:val="002E5F78"/>
    <w:rPr>
      <w:u w:val="words"/>
    </w:rPr>
  </w:style>
  <w:style w:type="character" w:customStyle="1" w:styleId="abstract">
    <w:name w:val="abstract"/>
    <w:uiPriority w:val="1"/>
    <w:qFormat/>
    <w:rsid w:val="002E5F78"/>
    <w:rPr>
      <w:rFonts w:ascii="Swis721 BdOul BT" w:hAnsi="Swis721 BdOul BT"/>
      <w:b/>
    </w:rPr>
  </w:style>
  <w:style w:type="character" w:customStyle="1" w:styleId="rep">
    <w:name w:val="rep"/>
    <w:uiPriority w:val="1"/>
    <w:qFormat/>
    <w:rsid w:val="002E5F78"/>
    <w:rPr>
      <w:rFonts w:ascii="Arial" w:hAnsi="Arial"/>
    </w:rPr>
  </w:style>
  <w:style w:type="character" w:customStyle="1" w:styleId="rel">
    <w:name w:val="rel"/>
    <w:uiPriority w:val="1"/>
    <w:qFormat/>
    <w:rsid w:val="002E5F78"/>
    <w:rPr>
      <w:rFonts w:ascii="Times New Roman" w:hAnsi="Times New Roman" w:cs="Arial"/>
    </w:rPr>
  </w:style>
  <w:style w:type="paragraph" w:styleId="CommentText">
    <w:name w:val="annotation text"/>
    <w:basedOn w:val="Normal"/>
    <w:link w:val="CommentTextChar"/>
    <w:semiHidden/>
    <w:rsid w:val="002E5F78"/>
  </w:style>
  <w:style w:type="character" w:customStyle="1" w:styleId="CommentTextChar">
    <w:name w:val="Comment Text Char"/>
    <w:basedOn w:val="DefaultParagraphFont"/>
    <w:link w:val="CommentText"/>
    <w:semiHidden/>
    <w:rsid w:val="002E5F78"/>
    <w:rPr>
      <w:rFonts w:ascii="Times New Roman" w:hAnsi="Times New Roman"/>
      <w:sz w:val="24"/>
    </w:rPr>
  </w:style>
  <w:style w:type="character" w:styleId="CommentReference">
    <w:name w:val="annotation reference"/>
    <w:basedOn w:val="DefaultParagraphFont"/>
    <w:semiHidden/>
    <w:rsid w:val="002E5F78"/>
    <w:rPr>
      <w:sz w:val="24"/>
      <w:szCs w:val="16"/>
    </w:rPr>
  </w:style>
  <w:style w:type="paragraph" w:styleId="NormalWeb">
    <w:name w:val="Normal (Web)"/>
    <w:basedOn w:val="Normal"/>
    <w:uiPriority w:val="99"/>
    <w:semiHidden/>
    <w:rsid w:val="002E5F78"/>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2E5F78"/>
    <w:rPr>
      <w:b/>
      <w:bCs/>
    </w:rPr>
  </w:style>
  <w:style w:type="character" w:customStyle="1" w:styleId="CommentSubjectChar">
    <w:name w:val="Comment Subject Char"/>
    <w:basedOn w:val="CommentTextChar"/>
    <w:link w:val="CommentSubject"/>
    <w:uiPriority w:val="99"/>
    <w:semiHidden/>
    <w:rsid w:val="002E5F78"/>
    <w:rPr>
      <w:rFonts w:ascii="Times New Roman" w:hAnsi="Times New Roman"/>
      <w:b/>
      <w:bCs/>
      <w:sz w:val="24"/>
    </w:rPr>
  </w:style>
  <w:style w:type="paragraph" w:customStyle="1" w:styleId="example">
    <w:name w:val="example"/>
    <w:basedOn w:val="Normal"/>
    <w:next w:val="Normal"/>
    <w:uiPriority w:val="5"/>
    <w:qFormat/>
    <w:rsid w:val="002E5F78"/>
    <w:rPr>
      <w:u w:val="single"/>
    </w:rPr>
  </w:style>
  <w:style w:type="paragraph" w:customStyle="1" w:styleId="Cshline">
    <w:name w:val="Csh line"/>
    <w:basedOn w:val="Normal"/>
    <w:uiPriority w:val="5"/>
    <w:qFormat/>
    <w:rsid w:val="002E5F78"/>
    <w:pPr>
      <w:spacing w:before="0"/>
    </w:pPr>
    <w:rPr>
      <w:rFonts w:ascii="Arial" w:hAnsi="Arial"/>
      <w:sz w:val="20"/>
    </w:rPr>
  </w:style>
  <w:style w:type="character" w:styleId="Hyperlink">
    <w:name w:val="Hyperlink"/>
    <w:basedOn w:val="DefaultParagraphFont"/>
    <w:uiPriority w:val="99"/>
    <w:unhideWhenUsed/>
    <w:rsid w:val="002E5F78"/>
    <w:rPr>
      <w:color w:val="0000FF"/>
      <w:u w:val="single"/>
    </w:rPr>
  </w:style>
  <w:style w:type="character" w:customStyle="1" w:styleId="mlabel">
    <w:name w:val="mlabel"/>
    <w:basedOn w:val="DefaultParagraphFont"/>
    <w:rsid w:val="002E5F78"/>
  </w:style>
  <w:style w:type="paragraph" w:customStyle="1" w:styleId="code">
    <w:name w:val="code"/>
    <w:basedOn w:val="Normal"/>
    <w:rsid w:val="002E5F78"/>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2E5F78"/>
    <w:rPr>
      <w:i/>
    </w:rPr>
  </w:style>
  <w:style w:type="paragraph" w:customStyle="1" w:styleId="dbcassertion">
    <w:name w:val="dbc_assertion"/>
    <w:basedOn w:val="Normal"/>
    <w:uiPriority w:val="5"/>
    <w:qFormat/>
    <w:rsid w:val="002E5F78"/>
    <w:pPr>
      <w:numPr>
        <w:numId w:val="5"/>
      </w:numPr>
      <w:spacing w:before="0"/>
    </w:pPr>
    <w:rPr>
      <w:rFonts w:ascii="Calibri" w:hAnsi="Calibri"/>
      <w:sz w:val="22"/>
    </w:rPr>
  </w:style>
  <w:style w:type="paragraph" w:customStyle="1" w:styleId="dbcheading">
    <w:name w:val="dbc_heading"/>
    <w:basedOn w:val="Normal"/>
    <w:uiPriority w:val="5"/>
    <w:qFormat/>
    <w:rsid w:val="002E5F78"/>
    <w:rPr>
      <w:rFonts w:asciiTheme="minorHAnsi" w:hAnsiTheme="minorHAnsi"/>
      <w:b/>
      <w:sz w:val="22"/>
      <w:szCs w:val="22"/>
    </w:rPr>
  </w:style>
  <w:style w:type="paragraph" w:customStyle="1" w:styleId="dbcdescription">
    <w:name w:val="dbc_description"/>
    <w:basedOn w:val="Normal"/>
    <w:uiPriority w:val="5"/>
    <w:qFormat/>
    <w:rsid w:val="002E5F78"/>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2E5F78"/>
    <w:rPr>
      <w:rFonts w:ascii="Swis721 BdOul BT" w:hAnsi="Swis721 BdOul BT"/>
      <w:b/>
    </w:rPr>
  </w:style>
  <w:style w:type="paragraph" w:customStyle="1" w:styleId="assertion">
    <w:name w:val="assertion"/>
    <w:basedOn w:val="Normal"/>
    <w:uiPriority w:val="5"/>
    <w:qFormat/>
    <w:rsid w:val="002E5F78"/>
    <w:pPr>
      <w:spacing w:before="0"/>
    </w:pPr>
  </w:style>
  <w:style w:type="paragraph" w:customStyle="1" w:styleId="readinglist">
    <w:name w:val="reading_list"/>
    <w:basedOn w:val="Normal"/>
    <w:uiPriority w:val="5"/>
    <w:qFormat/>
    <w:rsid w:val="002E5F78"/>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oleObject" Target="embeddings/oleObject2.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image" Target="media/image2.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28" Type="http://schemas.openxmlformats.org/officeDocument/2006/relationships/image" Target="media/image4.emf"/><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5.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EF76B658-EBE9-4757-8360-8337EB814C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8840</TotalTime>
  <Pages>53</Pages>
  <Words>14704</Words>
  <Characters>83816</Characters>
  <Application>Microsoft Office Word</Application>
  <DocSecurity>0</DocSecurity>
  <Lines>698</Lines>
  <Paragraphs>196</Paragraphs>
  <ScaleCrop>false</ScaleCrop>
  <HeadingPairs>
    <vt:vector size="4" baseType="variant">
      <vt:variant>
        <vt:lpstr>Title</vt:lpstr>
      </vt:variant>
      <vt:variant>
        <vt:i4>1</vt:i4>
      </vt:variant>
      <vt:variant>
        <vt:lpstr>Headings</vt:lpstr>
      </vt:variant>
      <vt:variant>
        <vt:i4>65</vt:i4>
      </vt:variant>
    </vt:vector>
  </HeadingPairs>
  <TitlesOfParts>
    <vt:vector size="66"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eing posets</vt:lpstr>
      <vt:lpstr>    Example 9: Creating, accessing, and deleting posets.</vt:lpstr>
      <vt:lpstr>Poset members</vt:lpstr>
      <vt:lpstr>    Creating join irreducible members</vt:lpstr>
      <vt:lpstr>    Ordering poset members</vt:lpstr>
      <vt:lpstr>    Accessing poset members</vt:lpstr>
      <vt:lpstr>        Member names</vt:lpstr>
      <vt:lpstr>        Schema</vt:lpstr>
      <vt:lpstr>        Member tuple</vt:lpstr>
      <vt:lpstr>        Member attributes</vt:lpstr>
      <vt:lpstr>        Primitive_value</vt:lpstr>
      <vt:lpstr>        Setting an attribute</vt:lpstr>
      <vt:lpstr>        Getting an attribute</vt:lpstr>
      <vt:lpstr>    Creating join reducible members</vt:lpstr>
      <vt:lpstr>    Creating join equivalent members</vt:lpstr>
      <vt:lpstr>    Deleting poset members</vt:lpstr>
      <vt:lpstr>    Example 10:  Reading a sheaf file; manipulating poset members with the poset int</vt:lpstr>
      <vt:lpstr>Poset member handles</vt:lpstr>
      <vt:lpstr>    Example 11: Manipulating poset member with the poset_member interface.</vt:lpstr>
      <vt:lpstr>Subposets</vt:lpstr>
      <vt:lpstr>    Example 12: Subposets</vt:lpstr>
      <vt:lpstr>Traversing the graph</vt:lpstr>
      <vt:lpstr>    Cover id spaces and iterators</vt:lpstr>
      <vt:lpstr>        Example 13: Cover id spaces and iterators</vt:lpstr>
      <vt:lpstr>    Depth first traversal</vt:lpstr>
      <vt:lpstr>        Example 14: Depth first iterators</vt:lpstr>
      <vt:lpstr>Schema posets</vt:lpstr>
      <vt:lpstr/>
      <vt:lpstr>Concurrency control examples</vt:lpstr>
      <vt:lpstr>    Example A1: manual access control</vt:lpstr>
      <vt:lpstr>    Example A2: auto-access control</vt:lpstr>
      <vt:lpstr>Join equivalent members and lexicographic ordering</vt:lpstr>
    </vt:vector>
  </TitlesOfParts>
  <Company>Limit Point Systems, Inc.</Company>
  <LinksUpToDate>false</LinksUpToDate>
  <CharactersWithSpaces>983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44</cp:revision>
  <cp:lastPrinted>2010-08-22T17:49:00Z</cp:lastPrinted>
  <dcterms:created xsi:type="dcterms:W3CDTF">2012-12-07T17:42:00Z</dcterms:created>
  <dcterms:modified xsi:type="dcterms:W3CDTF">2013-03-11T22:14:00Z</dcterms:modified>
</cp:coreProperties>
</file>